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Default Extension="vsdx" ContentType="application/vnd.ms-visio.drawing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35"/>
        <w:gridCol w:w="1980"/>
      </w:tblGrid>
      <w:tr w:rsidR="00C1346D" w:rsidTr="00C1346D">
        <w:tc>
          <w:tcPr>
            <w:tcW w:w="1435" w:type="dxa"/>
          </w:tcPr>
          <w:p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:rsidTr="00C1346D">
        <w:trPr>
          <w:trHeight w:val="351"/>
        </w:trPr>
        <w:tc>
          <w:tcPr>
            <w:tcW w:w="1435" w:type="dxa"/>
          </w:tcPr>
          <w:p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:rsidTr="00C1346D">
        <w:tc>
          <w:tcPr>
            <w:tcW w:w="1435" w:type="dxa"/>
          </w:tcPr>
          <w:p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:rsidR="00C1346D" w:rsidRDefault="00C1346D" w:rsidP="00C1346D">
      <w:pPr>
        <w:spacing w:after="0"/>
        <w:rPr>
          <w:rFonts w:ascii="Times New Roman" w:hAnsi="Times New Roman" w:cs="Times New Roman"/>
        </w:rPr>
      </w:pPr>
    </w:p>
    <w:p w:rsidR="00C1346D" w:rsidRDefault="00C1346D" w:rsidP="00C1346D">
      <w:pPr>
        <w:spacing w:after="0"/>
        <w:rPr>
          <w:rFonts w:ascii="Times New Roman" w:hAnsi="Times New Roman" w:cs="Times New Roman"/>
        </w:rPr>
      </w:pPr>
    </w:p>
    <w:p w:rsidR="00C1346D" w:rsidRDefault="00C1346D" w:rsidP="00C1346D">
      <w:pPr>
        <w:spacing w:after="0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noProof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0F6782" w:rsidRPr="00927576" w:rsidRDefault="009508B5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课程自主学习系统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:rsidR="000F6782" w:rsidRPr="00927576" w:rsidRDefault="000F6782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0</w:t>
      </w:r>
    </w:p>
    <w:p w:rsidR="000F6782" w:rsidRPr="00927576" w:rsidRDefault="000F6782" w:rsidP="00B2656E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:rsidR="000F6782" w:rsidRPr="00927576" w:rsidRDefault="00665286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:rsidR="000F6782" w:rsidRPr="00927576" w:rsidRDefault="000F6782" w:rsidP="00C1346D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 w:rsidRPr="00927576">
        <w:rPr>
          <w:rFonts w:ascii="Times New Roman" w:hAnsi="Times New Roman" w:cs="Times New Roman"/>
          <w:sz w:val="30"/>
        </w:rPr>
        <w:t>评审日期：</w:t>
      </w:r>
      <w:r w:rsidR="009508B5">
        <w:rPr>
          <w:rFonts w:ascii="Times New Roman" w:hAnsi="Times New Roman" w:cs="Times New Roman"/>
          <w:sz w:val="30"/>
        </w:rPr>
        <w:t xml:space="preserve"> 20</w:t>
      </w:r>
      <w:r w:rsidR="009508B5">
        <w:rPr>
          <w:rFonts w:ascii="Times New Roman" w:hAnsi="Times New Roman" w:cs="Times New Roman" w:hint="eastAsia"/>
          <w:sz w:val="30"/>
        </w:rPr>
        <w:t>21</w:t>
      </w:r>
      <w:r w:rsidRPr="00927576">
        <w:rPr>
          <w:rFonts w:ascii="Times New Roman" w:hAnsi="Times New Roman" w:cs="Times New Roman"/>
          <w:sz w:val="30"/>
        </w:rPr>
        <w:t>年</w:t>
      </w:r>
      <w:r w:rsidR="009508B5">
        <w:rPr>
          <w:rFonts w:ascii="Times New Roman" w:hAnsi="Times New Roman" w:cs="Times New Roman" w:hint="eastAsia"/>
          <w:sz w:val="30"/>
        </w:rPr>
        <w:t>6</w:t>
      </w:r>
      <w:r w:rsidRPr="00927576">
        <w:rPr>
          <w:rFonts w:ascii="Times New Roman" w:hAnsi="Times New Roman" w:cs="Times New Roman"/>
          <w:sz w:val="30"/>
        </w:rPr>
        <w:t>月</w:t>
      </w:r>
      <w:r w:rsidR="009508B5">
        <w:rPr>
          <w:rFonts w:ascii="Times New Roman" w:hAnsi="Times New Roman" w:cs="Times New Roman" w:hint="eastAsia"/>
          <w:sz w:val="30"/>
        </w:rPr>
        <w:t>16</w:t>
      </w:r>
      <w:r w:rsidRPr="00927576">
        <w:rPr>
          <w:rFonts w:ascii="Times New Roman" w:hAnsi="Times New Roman" w:cs="Times New Roman"/>
          <w:sz w:val="30"/>
        </w:rPr>
        <w:t>日</w:t>
      </w: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:rsidR="000F6782" w:rsidRPr="00927576" w:rsidRDefault="000F6782" w:rsidP="00B2656E">
      <w:pPr>
        <w:pStyle w:val="12"/>
        <w:spacing w:before="24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:rsidR="00784057" w:rsidRDefault="0082778D">
      <w:pPr>
        <w:pStyle w:val="12"/>
        <w:rPr>
          <w:noProof/>
          <w:kern w:val="2"/>
          <w:sz w:val="21"/>
        </w:r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="000F6782" w:rsidRPr="009A6678">
        <w:rPr>
          <w:rFonts w:ascii="Times New Roman" w:hAnsi="Times New Roman" w:cs="Times New Roman"/>
          <w:b/>
          <w:sz w:val="24"/>
          <w:szCs w:val="24"/>
        </w:rPr>
        <w:instrText xml:space="preserve"> TOC \o "1-4" \h \z \u </w:instrText>
      </w:r>
      <w:r w:rsidRPr="009A6678">
        <w:rPr>
          <w:rFonts w:ascii="Times New Roman" w:hAnsi="Times New Roman" w:cs="Times New Roman"/>
          <w:b/>
          <w:sz w:val="24"/>
          <w:szCs w:val="24"/>
        </w:rPr>
        <w:fldChar w:fldCharType="separate"/>
      </w:r>
      <w:hyperlink w:anchor="_Toc444264799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．导言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0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1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目的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1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1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范围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2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1.3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引用标准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3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1.4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参考资料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4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1.5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版本更新信息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84057" w:rsidRDefault="0082778D">
      <w:pPr>
        <w:pStyle w:val="12"/>
        <w:rPr>
          <w:noProof/>
          <w:kern w:val="2"/>
          <w:sz w:val="21"/>
        </w:rPr>
      </w:pPr>
      <w:hyperlink w:anchor="_Toc444264805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．项目需求简介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4057" w:rsidRDefault="0082778D">
      <w:pPr>
        <w:pStyle w:val="12"/>
        <w:rPr>
          <w:noProof/>
          <w:kern w:val="2"/>
          <w:sz w:val="21"/>
        </w:rPr>
      </w:pPr>
      <w:hyperlink w:anchor="_Toc444264806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．体系结构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7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设计原则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8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体系结构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09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表现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0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控制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1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.3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业务逻辑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2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.4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数据持久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3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3.2.5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域模型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057" w:rsidRDefault="0082778D">
      <w:pPr>
        <w:pStyle w:val="12"/>
        <w:rPr>
          <w:noProof/>
          <w:kern w:val="2"/>
          <w:sz w:val="21"/>
        </w:rPr>
      </w:pPr>
      <w:hyperlink w:anchor="_Toc444264814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4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．功能模块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5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4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客户端子系统模块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6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4.1.1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7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4.1.2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8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4.1.n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9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4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管理端子系统模块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4057" w:rsidRDefault="0082778D">
      <w:pPr>
        <w:pStyle w:val="12"/>
        <w:rPr>
          <w:noProof/>
          <w:kern w:val="2"/>
          <w:sz w:val="21"/>
        </w:rPr>
      </w:pPr>
      <w:hyperlink w:anchor="_Toc444264820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5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．数据库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1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数据库选择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2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数据库逻辑结构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3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3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物理结构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4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3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：</w:t>
        </w:r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user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表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5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3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35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6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5.3.n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>n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4057" w:rsidRDefault="0082778D">
      <w:pPr>
        <w:pStyle w:val="12"/>
        <w:rPr>
          <w:noProof/>
          <w:kern w:val="2"/>
          <w:sz w:val="21"/>
        </w:rPr>
      </w:pPr>
      <w:hyperlink w:anchor="_Toc444264827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6.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界面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8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6.1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首页设计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9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6.2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84057" w:rsidRDefault="0082778D" w:rsidP="00784057">
      <w:pPr>
        <w:pStyle w:val="2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30" w:history="1">
        <w:r w:rsidR="00784057" w:rsidRPr="00B14CE5">
          <w:rPr>
            <w:rStyle w:val="a9"/>
            <w:rFonts w:ascii="Times New Roman" w:eastAsia="黑体" w:hAnsi="Times New Roman" w:cs="Times New Roman"/>
            <w:noProof/>
          </w:rPr>
          <w:t xml:space="preserve">6.n </w:t>
        </w:r>
        <w:r w:rsidR="00784057" w:rsidRPr="00B14CE5">
          <w:rPr>
            <w:rStyle w:val="a9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F6782" w:rsidRPr="009A6678" w:rsidRDefault="0082778D" w:rsidP="009A6678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0F6782" w:rsidRPr="009A6678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end"/>
      </w:r>
    </w:p>
    <w:p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0" w:name="_Toc444264799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1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导言</w:t>
      </w:r>
      <w:bookmarkEnd w:id="0"/>
    </w:p>
    <w:p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1" w:name="_Toc435515184"/>
      <w:bookmarkStart w:id="2" w:name="_Toc435871190"/>
      <w:bookmarkStart w:id="3" w:name="_Toc435931855"/>
      <w:bookmarkStart w:id="4" w:name="_Toc439216690"/>
      <w:bookmarkStart w:id="5" w:name="_Toc439478830"/>
      <w:bookmarkStart w:id="6" w:name="_Toc439478941"/>
      <w:bookmarkStart w:id="7" w:name="_Toc439479044"/>
      <w:bookmarkStart w:id="8" w:name="_Toc439479125"/>
      <w:bookmarkStart w:id="9" w:name="_Toc439479245"/>
      <w:bookmarkStart w:id="10" w:name="_Toc439486266"/>
      <w:bookmarkStart w:id="11" w:name="_Toc439486445"/>
      <w:bookmarkStart w:id="12" w:name="_Toc439486469"/>
      <w:bookmarkStart w:id="13" w:name="_Toc439486572"/>
      <w:bookmarkStart w:id="14" w:name="_Toc439486668"/>
      <w:bookmarkStart w:id="15" w:name="_Toc439486685"/>
      <w:bookmarkStart w:id="16" w:name="_Toc440343812"/>
      <w:bookmarkStart w:id="17" w:name="_Toc440343824"/>
      <w:bookmarkStart w:id="18" w:name="_Toc440343883"/>
      <w:bookmarkStart w:id="19" w:name="_Toc440348420"/>
      <w:bookmarkStart w:id="20" w:name="_Toc440348448"/>
      <w:bookmarkStart w:id="21" w:name="_Toc440351844"/>
      <w:bookmarkStart w:id="22" w:name="_Toc440351860"/>
      <w:bookmarkStart w:id="23" w:name="_Toc445715206"/>
      <w:bookmarkStart w:id="24" w:name="_Toc459082583"/>
      <w:bookmarkStart w:id="25" w:name="_Toc444264800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0F6782" w:rsidRPr="009508B5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关于</w:t>
      </w:r>
      <w:r w:rsidR="009508B5">
        <w:rPr>
          <w:rFonts w:ascii="Times New Roman" w:hAnsi="Times New Roman" w:cs="Times New Roman" w:hint="eastAsia"/>
          <w:sz w:val="24"/>
          <w:szCs w:val="24"/>
        </w:rPr>
        <w:t>本次课程自主学习系统的设计</w:t>
      </w:r>
      <w:r w:rsidRPr="00927576">
        <w:rPr>
          <w:rFonts w:ascii="Times New Roman" w:hAnsi="Times New Roman" w:cs="Times New Roman"/>
          <w:sz w:val="24"/>
          <w:szCs w:val="24"/>
        </w:rPr>
        <w:t>，其中包括</w:t>
      </w:r>
      <w:r w:rsidR="00572686">
        <w:rPr>
          <w:rFonts w:ascii="Times New Roman" w:hAnsi="Times New Roman" w:cs="Times New Roman" w:hint="eastAsia"/>
          <w:sz w:val="24"/>
          <w:szCs w:val="24"/>
        </w:rPr>
        <w:t>系统的</w:t>
      </w:r>
      <w:r w:rsidR="00601C58">
        <w:rPr>
          <w:rFonts w:ascii="Times New Roman" w:hAnsi="Times New Roman" w:cs="Times New Roman" w:hint="eastAsia"/>
          <w:sz w:val="24"/>
          <w:szCs w:val="24"/>
        </w:rPr>
        <w:t>体系结构</w:t>
      </w:r>
      <w:r w:rsidRPr="00927576">
        <w:rPr>
          <w:rFonts w:ascii="Times New Roman" w:hAnsi="Times New Roman" w:cs="Times New Roman"/>
          <w:sz w:val="24"/>
          <w:szCs w:val="24"/>
        </w:rPr>
        <w:t>设计，功能模块设计，数据库设计，</w:t>
      </w:r>
      <w:r w:rsidRPr="00051C03">
        <w:rPr>
          <w:rFonts w:ascii="Times New Roman" w:hAnsi="Times New Roman" w:cs="Times New Roman"/>
          <w:color w:val="FF0000"/>
          <w:sz w:val="24"/>
          <w:szCs w:val="24"/>
        </w:rPr>
        <w:t>接口设计</w:t>
      </w:r>
      <w:r w:rsidRPr="00927576">
        <w:rPr>
          <w:rFonts w:ascii="Times New Roman" w:hAnsi="Times New Roman" w:cs="Times New Roman"/>
          <w:sz w:val="24"/>
          <w:szCs w:val="24"/>
        </w:rPr>
        <w:t>，界面设计</w:t>
      </w:r>
      <w:r w:rsidR="00601C58">
        <w:rPr>
          <w:rFonts w:ascii="Times New Roman" w:hAnsi="Times New Roman" w:cs="Times New Roman" w:hint="eastAsia"/>
          <w:sz w:val="24"/>
          <w:szCs w:val="24"/>
        </w:rPr>
        <w:t>等</w:t>
      </w:r>
      <w:r w:rsidRPr="00927576">
        <w:rPr>
          <w:rFonts w:ascii="Times New Roman" w:hAnsi="Times New Roman" w:cs="Times New Roman"/>
          <w:sz w:val="24"/>
          <w:szCs w:val="24"/>
        </w:rPr>
        <w:t>部分</w:t>
      </w:r>
      <w:r w:rsidR="009508B5">
        <w:rPr>
          <w:rFonts w:ascii="Times New Roman" w:hAnsi="Times New Roman" w:cs="Times New Roman" w:hint="eastAsia"/>
          <w:sz w:val="24"/>
          <w:szCs w:val="24"/>
        </w:rPr>
        <w:t>。</w:t>
      </w:r>
    </w:p>
    <w:p w:rsidR="000F6782" w:rsidRPr="00927576" w:rsidRDefault="000F6782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6" w:name="_Toc44426480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26"/>
    </w:p>
    <w:p w:rsidR="000F6782" w:rsidRPr="00927576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的目的是解决整个项目系统的</w:t>
      </w:r>
      <w:r w:rsidRPr="00927576">
        <w:rPr>
          <w:rFonts w:ascii="Times New Roman" w:hAnsi="Times New Roman" w:cs="Times New Roman"/>
          <w:sz w:val="24"/>
          <w:szCs w:val="24"/>
        </w:rPr>
        <w:t>“</w:t>
      </w:r>
      <w:r w:rsidRPr="00927576">
        <w:rPr>
          <w:rFonts w:ascii="Times New Roman" w:hAnsi="Times New Roman" w:cs="Times New Roman"/>
          <w:sz w:val="24"/>
          <w:szCs w:val="24"/>
        </w:rPr>
        <w:t>怎么做</w:t>
      </w:r>
      <w:r w:rsidRPr="00927576">
        <w:rPr>
          <w:rFonts w:ascii="Times New Roman" w:hAnsi="Times New Roman" w:cs="Times New Roman"/>
          <w:sz w:val="24"/>
          <w:szCs w:val="24"/>
        </w:rPr>
        <w:t>”</w:t>
      </w:r>
      <w:r w:rsidRPr="00927576">
        <w:rPr>
          <w:rFonts w:ascii="Times New Roman" w:hAnsi="Times New Roman" w:cs="Times New Roman"/>
          <w:sz w:val="24"/>
          <w:szCs w:val="24"/>
        </w:rPr>
        <w:t>的问题。</w:t>
      </w:r>
    </w:p>
    <w:p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7" w:name="_Toc44426480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3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引用</w:t>
      </w:r>
      <w:bookmarkEnd w:id="27"/>
      <w:r w:rsidR="0001185D">
        <w:rPr>
          <w:rFonts w:ascii="Times New Roman" w:eastAsia="黑体" w:hAnsi="Times New Roman" w:cs="Times New Roman" w:hint="eastAsia"/>
          <w:color w:val="auto"/>
          <w:sz w:val="30"/>
          <w:szCs w:val="30"/>
        </w:rPr>
        <w:t>文档</w:t>
      </w:r>
    </w:p>
    <w:p w:rsidR="000F6782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:rsidR="00601C58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8" w:name="_Toc44426480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1.4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  <w:bookmarkStart w:id="29" w:name="_GoBack"/>
      <w:bookmarkEnd w:id="28"/>
      <w:bookmarkEnd w:id="29"/>
    </w:p>
    <w:p w:rsidR="000F6782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:rsidR="00601C58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0" w:name="_Toc444264804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5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30"/>
    </w:p>
    <w:p w:rsidR="000F6782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F6782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7268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72686" w:rsidRPr="0092757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/>
      </w:tblPr>
      <w:tblGrid>
        <w:gridCol w:w="1451"/>
        <w:gridCol w:w="1452"/>
        <w:gridCol w:w="1791"/>
        <w:gridCol w:w="1537"/>
        <w:gridCol w:w="2131"/>
      </w:tblGrid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:rsidR="00E851F8" w:rsidRPr="00927576" w:rsidRDefault="009508B5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="00E851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:rsidR="00E851F8" w:rsidRPr="00927576" w:rsidRDefault="00BB578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="00E851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:rsidR="00E851F8" w:rsidRPr="00927576" w:rsidRDefault="00412F10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="00E851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851F8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071" w:type="pct"/>
            <w:tcBorders>
              <w:top w:val="nil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919" w:type="pct"/>
            <w:tcBorders>
              <w:top w:val="nil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13532A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="00E851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851F8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 w:rsidR="0013532A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13532A"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E851F8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E851F8" w:rsidRPr="00927576" w:rsidTr="00E851F8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6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4.2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E851F8" w:rsidRPr="00927576" w:rsidTr="00E851F8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7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E851F8" w:rsidRPr="00927576" w:rsidTr="00C1346D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8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D13BC3" w:rsidRPr="00927576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9</w:t>
            </w:r>
          </w:p>
        </w:tc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11.30</w:t>
            </w:r>
          </w:p>
        </w:tc>
        <w:tc>
          <w:tcPr>
            <w:tcW w:w="1071" w:type="pct"/>
            <w:tcBorders>
              <w:top w:val="single" w:sz="4" w:space="0" w:color="auto"/>
            </w:tcBorders>
            <w:vAlign w:val="center"/>
          </w:tcPr>
          <w:p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.0</w:t>
            </w:r>
          </w:p>
        </w:tc>
        <w:tc>
          <w:tcPr>
            <w:tcW w:w="919" w:type="pct"/>
            <w:tcBorders>
              <w:top w:val="single" w:sz="4" w:space="0" w:color="auto"/>
            </w:tcBorders>
            <w:vAlign w:val="center"/>
          </w:tcPr>
          <w:p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single" w:sz="4" w:space="0" w:color="auto"/>
            </w:tcBorders>
            <w:vAlign w:val="center"/>
          </w:tcPr>
          <w:p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</w:tbl>
    <w:p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1" w:name="_Toc444264805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项目</w:t>
      </w:r>
      <w:r w:rsidR="005146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需求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简介</w:t>
      </w:r>
      <w:bookmarkEnd w:id="31"/>
    </w:p>
    <w:p w:rsidR="009508B5" w:rsidRPr="00C043B3" w:rsidRDefault="009508B5" w:rsidP="009508B5">
      <w:pPr>
        <w:pStyle w:val="a0"/>
        <w:numPr>
          <w:ilvl w:val="0"/>
          <w:numId w:val="0"/>
        </w:numPr>
        <w:ind w:leftChars="100" w:left="220" w:firstLineChars="200" w:firstLine="480"/>
      </w:pPr>
      <w:r w:rsidRPr="00A41BE9">
        <w:rPr>
          <w:rFonts w:hint="eastAsia"/>
        </w:rPr>
        <w:t>基于软件工程软件开发，以及结合所学的知识根据以往的学习以及实习经验开发的一个系统。分清角色，建立相应模型，系统具有如下功能</w:t>
      </w:r>
      <w:r>
        <w:rPr>
          <w:rFonts w:hint="eastAsia"/>
        </w:rPr>
        <w:t>。</w:t>
      </w:r>
    </w:p>
    <w:p w:rsidR="009508B5" w:rsidRDefault="009508B5" w:rsidP="009508B5">
      <w:pPr>
        <w:pStyle w:val="a0"/>
        <w:numPr>
          <w:ilvl w:val="0"/>
          <w:numId w:val="33"/>
        </w:numPr>
      </w:pPr>
      <w:r>
        <w:rPr>
          <w:rFonts w:hint="eastAsia"/>
        </w:rPr>
        <w:t>实现了网站新闻管理</w:t>
      </w:r>
    </w:p>
    <w:p w:rsidR="009508B5" w:rsidRDefault="009508B5" w:rsidP="009508B5">
      <w:pPr>
        <w:pStyle w:val="a0"/>
        <w:numPr>
          <w:ilvl w:val="0"/>
          <w:numId w:val="33"/>
        </w:numPr>
      </w:pPr>
      <w:r>
        <w:rPr>
          <w:rFonts w:hint="eastAsia"/>
        </w:rPr>
        <w:t>资料上传下载</w:t>
      </w:r>
    </w:p>
    <w:p w:rsidR="009508B5" w:rsidRDefault="009508B5" w:rsidP="009508B5">
      <w:pPr>
        <w:pStyle w:val="a0"/>
        <w:numPr>
          <w:ilvl w:val="0"/>
          <w:numId w:val="33"/>
        </w:numPr>
      </w:pPr>
      <w:r>
        <w:rPr>
          <w:rFonts w:hint="eastAsia"/>
        </w:rPr>
        <w:t>课程信息管理</w:t>
      </w:r>
    </w:p>
    <w:p w:rsidR="009508B5" w:rsidRDefault="009508B5" w:rsidP="009508B5">
      <w:pPr>
        <w:pStyle w:val="a0"/>
        <w:numPr>
          <w:ilvl w:val="0"/>
          <w:numId w:val="33"/>
        </w:numPr>
      </w:pPr>
      <w:r>
        <w:rPr>
          <w:rFonts w:hint="eastAsia"/>
        </w:rPr>
        <w:t>系统用户管理</w:t>
      </w:r>
    </w:p>
    <w:p w:rsidR="009508B5" w:rsidRDefault="009508B5" w:rsidP="009508B5">
      <w:pPr>
        <w:pStyle w:val="a0"/>
        <w:numPr>
          <w:ilvl w:val="0"/>
          <w:numId w:val="33"/>
        </w:numPr>
      </w:pPr>
      <w:r>
        <w:rPr>
          <w:rFonts w:hint="eastAsia"/>
        </w:rPr>
        <w:t>修改登录密码等功能模块</w:t>
      </w:r>
    </w:p>
    <w:p w:rsidR="00314229" w:rsidRPr="009508B5" w:rsidRDefault="00314229" w:rsidP="00B2656E">
      <w:pPr>
        <w:spacing w:after="0" w:line="360" w:lineRule="auto"/>
        <w:ind w:firstLine="420"/>
        <w:rPr>
          <w:rFonts w:ascii="Times New Roman" w:hAnsi="Times New Roman" w:cs="Times New Roman"/>
          <w:color w:val="FF0000"/>
          <w:sz w:val="24"/>
          <w:szCs w:val="24"/>
        </w:rPr>
      </w:pPr>
    </w:p>
    <w:p w:rsidR="00601C58" w:rsidRPr="002A24FF" w:rsidRDefault="000F6782" w:rsidP="002A24FF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2" w:name="_Toc444264806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3142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体系结构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设</w:t>
      </w:r>
      <w:bookmarkEnd w:id="32"/>
      <w:r w:rsidR="002A24FF">
        <w:rPr>
          <w:rFonts w:ascii="Times New Roman" w:eastAsia="黑体" w:hAnsi="Times New Roman" w:cs="Times New Roman" w:hint="eastAsia"/>
          <w:color w:val="auto"/>
          <w:sz w:val="44"/>
          <w:szCs w:val="44"/>
        </w:rPr>
        <w:t>计</w:t>
      </w:r>
      <w:r w:rsidR="002A24FF" w:rsidRPr="0092757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F1F5D" w:rsidRPr="00927576" w:rsidRDefault="006F1F5D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6F1F5D" w:rsidRPr="00927576" w:rsidRDefault="008E408A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3" w:name="_Toc416858140"/>
      <w:bookmarkStart w:id="34" w:name="_Toc444264808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3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1422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结构设计</w:t>
      </w:r>
      <w:bookmarkEnd w:id="33"/>
      <w:bookmarkEnd w:id="34"/>
    </w:p>
    <w:p w:rsidR="006F1F5D" w:rsidRDefault="0046492B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采用</w:t>
      </w:r>
      <w:r w:rsidR="009508B5">
        <w:rPr>
          <w:rFonts w:ascii="Times New Roman" w:hAnsi="Times New Roman" w:cs="Times New Roman" w:hint="eastAsia"/>
          <w:sz w:val="24"/>
          <w:szCs w:val="24"/>
        </w:rPr>
        <w:t>B/S</w:t>
      </w:r>
      <w:r w:rsidR="009508B5">
        <w:rPr>
          <w:rFonts w:ascii="Times New Roman" w:hAnsi="Times New Roman" w:cs="Times New Roman" w:hint="eastAsia"/>
          <w:sz w:val="24"/>
          <w:szCs w:val="24"/>
        </w:rPr>
        <w:t>体系架构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9508B5">
        <w:rPr>
          <w:rFonts w:ascii="Times New Roman" w:hAnsi="Times New Roman" w:cs="Times New Roman" w:hint="eastAsia"/>
          <w:sz w:val="24"/>
          <w:szCs w:val="24"/>
        </w:rPr>
        <w:t>在框架</w:t>
      </w:r>
      <w:r w:rsidR="00572686">
        <w:rPr>
          <w:rFonts w:ascii="Times New Roman" w:hAnsi="Times New Roman" w:cs="Times New Roman" w:hint="eastAsia"/>
          <w:sz w:val="24"/>
          <w:szCs w:val="24"/>
        </w:rPr>
        <w:t>上选择</w:t>
      </w:r>
      <w:r w:rsidR="006219CB">
        <w:rPr>
          <w:rFonts w:ascii="Times New Roman" w:hAnsi="Times New Roman" w:cs="Times New Roman" w:hint="eastAsia"/>
          <w:sz w:val="24"/>
          <w:szCs w:val="24"/>
        </w:rPr>
        <w:t>SSH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Pr="00BC4C03">
        <w:rPr>
          <w:rFonts w:ascii="Arial" w:hAnsi="Arial" w:cs="Arial"/>
          <w:color w:val="333333"/>
          <w:sz w:val="24"/>
          <w:szCs w:val="24"/>
        </w:rPr>
        <w:t>struts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spring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hibernate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9508B5">
        <w:rPr>
          <w:rFonts w:ascii="Times New Roman" w:hAnsi="Times New Roman" w:cs="Times New Roman" w:hint="eastAsia"/>
          <w:sz w:val="24"/>
          <w:szCs w:val="24"/>
        </w:rPr>
        <w:t>来进行开发</w:t>
      </w:r>
      <w:r w:rsidR="006219CB">
        <w:rPr>
          <w:rFonts w:ascii="Times New Roman" w:hAnsi="Times New Roman" w:cs="Times New Roman" w:hint="eastAsia"/>
          <w:sz w:val="24"/>
          <w:szCs w:val="24"/>
        </w:rPr>
        <w:t>。</w:t>
      </w:r>
    </w:p>
    <w:p w:rsidR="006F1F5D" w:rsidRPr="00927576" w:rsidRDefault="009508B5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课程自主学习系统</w:t>
      </w:r>
      <w:r w:rsidR="0046492B">
        <w:rPr>
          <w:rFonts w:ascii="Times New Roman" w:hAnsi="Times New Roman" w:cs="Times New Roman" w:hint="eastAsia"/>
          <w:sz w:val="24"/>
          <w:szCs w:val="24"/>
        </w:rPr>
        <w:t>体系</w:t>
      </w:r>
      <w:r w:rsidR="006F1F5D" w:rsidRPr="00927576">
        <w:rPr>
          <w:rFonts w:ascii="Times New Roman" w:hAnsi="Times New Roman" w:cs="Times New Roman"/>
          <w:sz w:val="24"/>
          <w:szCs w:val="24"/>
        </w:rPr>
        <w:t>结构图如图</w:t>
      </w:r>
      <w:r>
        <w:rPr>
          <w:rFonts w:ascii="Times New Roman" w:hAnsi="Times New Roman" w:cs="Times New Roman" w:hint="eastAsia"/>
          <w:sz w:val="24"/>
          <w:szCs w:val="24"/>
        </w:rPr>
        <w:t>1-1</w:t>
      </w:r>
      <w:r w:rsidR="006F1F5D" w:rsidRPr="00927576">
        <w:rPr>
          <w:rFonts w:ascii="Times New Roman" w:hAnsi="Times New Roman" w:cs="Times New Roman"/>
          <w:sz w:val="24"/>
          <w:szCs w:val="24"/>
        </w:rPr>
        <w:t>所示。</w:t>
      </w:r>
    </w:p>
    <w:p w:rsidR="0046492B" w:rsidRPr="009508B5" w:rsidRDefault="00C83CC4" w:rsidP="00C1346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2368772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8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492B" w:rsidRDefault="00C83CC4" w:rsidP="00C1346D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1-1</w:t>
      </w:r>
    </w:p>
    <w:p w:rsidR="0073433A" w:rsidRPr="00927576" w:rsidRDefault="0073433A" w:rsidP="00C1346D">
      <w:pPr>
        <w:spacing w:line="360" w:lineRule="auto"/>
        <w:rPr>
          <w:rFonts w:ascii="Times New Roman" w:hAnsi="Times New Roman" w:cs="Times New Roman"/>
        </w:rPr>
      </w:pPr>
    </w:p>
    <w:p w:rsidR="006F1F5D" w:rsidRPr="00C1346D" w:rsidRDefault="0046492B" w:rsidP="0046492B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35" w:name="_Toc444264809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3.2.1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5A14BF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现</w:t>
      </w:r>
      <w:r w:rsidR="00E648EC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35"/>
    </w:p>
    <w:p w:rsidR="000B7DCC" w:rsidRPr="00C1346D" w:rsidRDefault="005F1899" w:rsidP="005F1899">
      <w:pPr>
        <w:widowControl w:val="0"/>
        <w:spacing w:after="0" w:line="360" w:lineRule="auto"/>
        <w:ind w:left="420"/>
        <w:rPr>
          <w:rFonts w:ascii="Times New Roman" w:hAnsi="Times New Roman" w:cs="Times New Roman"/>
          <w:sz w:val="24"/>
        </w:rPr>
      </w:pPr>
      <w:r>
        <w:rPr>
          <w:rFonts w:hint="eastAsia"/>
          <w:color w:val="000000"/>
          <w:sz w:val="17"/>
          <w:szCs w:val="17"/>
          <w:shd w:val="clear" w:color="auto" w:fill="FFFFFF"/>
        </w:rPr>
        <w:t>表现层接收客户端的</w:t>
      </w:r>
      <w:r>
        <w:rPr>
          <w:rFonts w:ascii="微软雅黑" w:eastAsia="微软雅黑" w:hAnsi="微软雅黑" w:hint="eastAsia"/>
          <w:color w:val="000000"/>
          <w:sz w:val="17"/>
          <w:szCs w:val="17"/>
          <w:shd w:val="clear" w:color="auto" w:fill="FFFFFF"/>
        </w:rPr>
        <w:t> HTTP 请求，提供系统登陆，会话管理，访问控制，数据封装和交易分发等功能。</w:t>
      </w:r>
    </w:p>
    <w:p w:rsidR="006F1F5D" w:rsidRPr="00E76A3C" w:rsidRDefault="00E76A3C" w:rsidP="00E76A3C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  <w:highlight w:val="lightGray"/>
        </w:rPr>
      </w:pPr>
      <w:bookmarkStart w:id="36" w:name="_Toc416858141"/>
      <w:bookmarkStart w:id="37" w:name="_Toc444264810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3.2.2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 xml:space="preserve"> </w:t>
      </w:r>
      <w:r w:rsidR="007C5261" w:rsidRPr="00E76A3C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控制</w:t>
      </w:r>
      <w:r w:rsidR="00925437" w:rsidRPr="00E76A3C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层</w:t>
      </w:r>
      <w:bookmarkEnd w:id="36"/>
      <w:bookmarkEnd w:id="37"/>
    </w:p>
    <w:p w:rsidR="00CF6337" w:rsidRPr="00C1346D" w:rsidRDefault="005F1899" w:rsidP="00C1346D">
      <w:pPr>
        <w:spacing w:line="360" w:lineRule="auto"/>
        <w:jc w:val="center"/>
        <w:rPr>
          <w:sz w:val="24"/>
          <w:szCs w:val="24"/>
        </w:rPr>
      </w:pPr>
      <w:r>
        <w:rPr>
          <w:rFonts w:ascii="微软雅黑" w:eastAsia="微软雅黑" w:hAnsi="微软雅黑" w:hint="eastAsia"/>
          <w:color w:val="000000"/>
          <w:sz w:val="17"/>
          <w:szCs w:val="17"/>
          <w:shd w:val="clear" w:color="auto" w:fill="FFFFFF"/>
        </w:rPr>
        <w:t>对表示层发来的数据格式进行检查判断，根据不同的业务将数据分配到不同的业务处理服务进行处理。</w:t>
      </w:r>
    </w:p>
    <w:p w:rsidR="006F1F5D" w:rsidRPr="00C1346D" w:rsidRDefault="008E408A" w:rsidP="00B2656E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38" w:name="_Toc416858142"/>
      <w:bookmarkStart w:id="39" w:name="_Toc444264811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F1F5D"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6F1F5D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业务逻辑层</w:t>
      </w:r>
      <w:bookmarkEnd w:id="38"/>
      <w:bookmarkEnd w:id="39"/>
    </w:p>
    <w:p w:rsidR="00CF6337" w:rsidRPr="005F1899" w:rsidRDefault="005F1899" w:rsidP="005F1899">
      <w:pPr>
        <w:spacing w:line="360" w:lineRule="auto"/>
        <w:jc w:val="center"/>
        <w:rPr>
          <w:sz w:val="24"/>
          <w:szCs w:val="24"/>
        </w:rPr>
      </w:pPr>
      <w:r>
        <w:rPr>
          <w:rFonts w:ascii="simsun" w:hAnsi="simsun"/>
          <w:color w:val="464646"/>
          <w:sz w:val="19"/>
          <w:szCs w:val="19"/>
          <w:shd w:val="clear" w:color="auto" w:fill="F8F8F8"/>
        </w:rPr>
        <w:t>针对具体问题的操作，也可以说是对数据层的操作，对数据业务逻辑处理</w:t>
      </w:r>
      <w:r w:rsidR="0046492B">
        <w:rPr>
          <w:rFonts w:ascii="Times New Roman" w:hAnsi="Times New Roman" w:cs="Times New Roman" w:hint="eastAsia"/>
          <w:sz w:val="24"/>
          <w:szCs w:val="24"/>
        </w:rPr>
        <w:t>。</w:t>
      </w:r>
    </w:p>
    <w:p w:rsidR="006F1F5D" w:rsidRPr="00C1346D" w:rsidRDefault="008E408A" w:rsidP="00B2656E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0" w:name="_Toc416858143"/>
      <w:bookmarkStart w:id="41" w:name="_Toc444264812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F1F5D"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5A14BF">
        <w:rPr>
          <w:rFonts w:ascii="Times New Roman" w:eastAsia="黑体" w:hAnsi="Times New Roman" w:cs="Times New Roman" w:hint="eastAsia"/>
          <w:color w:val="auto"/>
          <w:sz w:val="28"/>
          <w:szCs w:val="28"/>
        </w:rPr>
        <w:t>数据</w:t>
      </w:r>
      <w:r w:rsidR="00925437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持久</w:t>
      </w:r>
      <w:r w:rsidR="006F1F5D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40"/>
      <w:bookmarkEnd w:id="41"/>
    </w:p>
    <w:p w:rsidR="005F1899" w:rsidRPr="005F1899" w:rsidRDefault="005F1899" w:rsidP="005F1899">
      <w:pPr>
        <w:spacing w:line="360" w:lineRule="auto"/>
        <w:ind w:firstLine="420"/>
        <w:rPr>
          <w:rFonts w:ascii="微软雅黑" w:eastAsia="微软雅黑" w:hAnsi="微软雅黑"/>
          <w:color w:val="000000"/>
          <w:sz w:val="17"/>
          <w:szCs w:val="17"/>
          <w:shd w:val="clear" w:color="auto" w:fill="FFFFFF"/>
        </w:rPr>
      </w:pPr>
      <w:bookmarkStart w:id="42" w:name="_Toc444264813"/>
      <w:r w:rsidRPr="005F1899">
        <w:rPr>
          <w:rFonts w:ascii="微软雅黑" w:eastAsia="微软雅黑" w:hAnsi="微软雅黑"/>
          <w:color w:val="000000"/>
          <w:sz w:val="17"/>
          <w:szCs w:val="17"/>
          <w:shd w:val="clear" w:color="auto" w:fill="FFFFFF"/>
        </w:rPr>
        <w:t>直接操作数据库，针对数据的增添、删除、修改、查找等</w:t>
      </w:r>
      <w:r>
        <w:rPr>
          <w:rFonts w:ascii="微软雅黑" w:eastAsia="微软雅黑" w:hAnsi="微软雅黑" w:hint="eastAsia"/>
          <w:color w:val="000000"/>
          <w:sz w:val="17"/>
          <w:szCs w:val="17"/>
          <w:shd w:val="clear" w:color="auto" w:fill="FFFFFF"/>
        </w:rPr>
        <w:t>。</w:t>
      </w:r>
    </w:p>
    <w:p w:rsidR="007932B9" w:rsidRDefault="007932B9" w:rsidP="007932B9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7A72E2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DE3DB3">
        <w:rPr>
          <w:rFonts w:ascii="Times New Roman" w:eastAsia="黑体" w:hAnsi="Times New Roman" w:cs="Times New Roman" w:hint="eastAsia"/>
          <w:color w:val="auto"/>
          <w:sz w:val="28"/>
          <w:szCs w:val="28"/>
        </w:rPr>
        <w:t>域模型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42"/>
    </w:p>
    <w:p w:rsidR="005F1899" w:rsidRPr="005F1899" w:rsidRDefault="005F1899" w:rsidP="005F1899"/>
    <w:p w:rsidR="00514629" w:rsidRPr="00514629" w:rsidRDefault="006F1F5D" w:rsidP="00C67440">
      <w:pPr>
        <w:pStyle w:val="10"/>
        <w:spacing w:after="240" w:line="360" w:lineRule="auto"/>
      </w:pPr>
      <w:bookmarkStart w:id="43" w:name="_Toc104274785"/>
      <w:bookmarkStart w:id="44" w:name="_Toc104274587"/>
      <w:bookmarkStart w:id="45" w:name="_Toc104264056"/>
      <w:bookmarkStart w:id="46" w:name="_Toc105239816"/>
      <w:bookmarkStart w:id="47" w:name="_Toc104966600"/>
      <w:bookmarkStart w:id="48" w:name="_Toc104862186"/>
      <w:bookmarkStart w:id="49" w:name="_Toc104696190"/>
      <w:bookmarkStart w:id="50" w:name="_Toc444264814"/>
      <w:bookmarkEnd w:id="43"/>
      <w:bookmarkEnd w:id="44"/>
      <w:bookmarkEnd w:id="45"/>
      <w:bookmarkEnd w:id="46"/>
      <w:bookmarkEnd w:id="47"/>
      <w:bookmarkEnd w:id="48"/>
      <w:bookmarkEnd w:id="49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4</w:t>
      </w:r>
      <w:r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．</w:t>
      </w:r>
      <w:r w:rsidR="000F6782"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功能模块设计</w:t>
      </w:r>
      <w:bookmarkEnd w:id="50"/>
      <w:r w:rsidR="00514629" w:rsidRPr="00E12341">
        <w:rPr>
          <w:rFonts w:hint="eastAsia"/>
          <w:color w:val="000000" w:themeColor="text1"/>
        </w:rPr>
        <w:t xml:space="preserve">   </w:t>
      </w:r>
    </w:p>
    <w:p w:rsidR="00051C03" w:rsidRDefault="00051C03" w:rsidP="00C67440">
      <w:pPr>
        <w:ind w:firstLine="420"/>
      </w:pPr>
    </w:p>
    <w:p w:rsidR="00C67440" w:rsidRDefault="00C67440" w:rsidP="005F1899">
      <w:pPr>
        <w:ind w:left="420"/>
      </w:pPr>
      <w:r w:rsidRPr="00C67440">
        <w:rPr>
          <w:rFonts w:hint="eastAsia"/>
        </w:rPr>
        <w:t>本系统</w:t>
      </w:r>
      <w:r>
        <w:rPr>
          <w:rFonts w:hint="eastAsia"/>
        </w:rPr>
        <w:t>主要模块</w:t>
      </w:r>
      <w:r w:rsidR="00EA1EA3">
        <w:rPr>
          <w:rFonts w:hint="eastAsia"/>
        </w:rPr>
        <w:t>包括</w:t>
      </w:r>
      <w:r w:rsidR="005F1899">
        <w:rPr>
          <w:rFonts w:hint="eastAsia"/>
        </w:rPr>
        <w:t>学生端系统，教师端系统，管理员端系统三个部分。</w:t>
      </w:r>
      <w:r w:rsidR="005F1899">
        <w:br/>
      </w:r>
      <w:r w:rsidR="005F1899">
        <w:rPr>
          <w:rFonts w:hint="eastAsia"/>
        </w:rPr>
        <w:t>如图</w:t>
      </w:r>
      <w:r w:rsidR="005F1899">
        <w:rPr>
          <w:rFonts w:hint="eastAsia"/>
        </w:rPr>
        <w:t>4-1</w:t>
      </w:r>
      <w:r w:rsidR="00B3168A">
        <w:rPr>
          <w:rFonts w:hint="eastAsia"/>
        </w:rPr>
        <w:t>。</w:t>
      </w:r>
    </w:p>
    <w:p w:rsidR="005F1899" w:rsidRDefault="005F1899" w:rsidP="005F1899">
      <w:pPr>
        <w:ind w:left="420"/>
      </w:pPr>
      <w:r>
        <w:rPr>
          <w:noProof/>
        </w:rPr>
        <w:drawing>
          <wp:inline distT="0" distB="0" distL="0" distR="0">
            <wp:extent cx="5274310" cy="1811751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1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899" w:rsidRDefault="005F1899" w:rsidP="005F189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1</w:t>
      </w:r>
    </w:p>
    <w:p w:rsidR="00051C03" w:rsidRDefault="00051C03" w:rsidP="00C67440">
      <w:pPr>
        <w:ind w:firstLine="420"/>
      </w:pPr>
      <w:r>
        <w:rPr>
          <w:rFonts w:hint="eastAsia"/>
        </w:rPr>
        <w:t>下面分别介绍各个模块。</w:t>
      </w:r>
    </w:p>
    <w:p w:rsidR="00926511" w:rsidRDefault="00926511" w:rsidP="0092651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1" w:name="_Toc444264815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F452F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客户端</w:t>
      </w:r>
      <w:r w:rsidR="00F92960">
        <w:rPr>
          <w:rFonts w:ascii="Times New Roman" w:eastAsia="黑体" w:hAnsi="Times New Roman" w:cs="Times New Roman" w:hint="eastAsia"/>
          <w:color w:val="auto"/>
          <w:sz w:val="30"/>
          <w:szCs w:val="30"/>
        </w:rPr>
        <w:t>子系统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  <w:bookmarkEnd w:id="51"/>
    </w:p>
    <w:p w:rsidR="00CF5988" w:rsidRPr="00C1346D" w:rsidRDefault="00CF5988" w:rsidP="00C1346D">
      <w:pPr>
        <w:pStyle w:val="32"/>
        <w:spacing w:line="360" w:lineRule="auto"/>
        <w:rPr>
          <w:rFonts w:ascii="Times New Roman" w:eastAsia="黑体" w:hAnsi="Times New Roman" w:cs="Times New Roman"/>
          <w:sz w:val="28"/>
          <w:szCs w:val="28"/>
        </w:rPr>
      </w:pPr>
      <w:bookmarkStart w:id="52" w:name="_Toc444264816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2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="00051C03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1E43C2">
        <w:rPr>
          <w:rFonts w:ascii="Times New Roman" w:eastAsia="黑体" w:hAnsi="Times New Roman" w:cs="Times New Roman" w:hint="eastAsia"/>
          <w:color w:val="auto"/>
          <w:sz w:val="28"/>
          <w:szCs w:val="28"/>
        </w:rPr>
        <w:t>登录模块</w:t>
      </w:r>
    </w:p>
    <w:p w:rsidR="00926511" w:rsidRDefault="00056A05" w:rsidP="00C1346D">
      <w:pPr>
        <w:pStyle w:val="af5"/>
        <w:rPr>
          <w:rFonts w:ascii="Times New Roman" w:eastAsia="宋体" w:hAnsi="Times New Roman" w:cs="Times New Roman"/>
          <w:b/>
          <w:sz w:val="24"/>
          <w:lang w:bidi="en-US"/>
        </w:rPr>
      </w:pPr>
      <w:r w:rsidRPr="00AE03E5">
        <w:rPr>
          <w:rFonts w:ascii="Times New Roman" w:eastAsia="宋体" w:hAnsi="Times New Roman" w:cs="Times New Roman" w:hint="eastAsia"/>
          <w:b/>
          <w:sz w:val="24"/>
          <w:lang w:bidi="en-US"/>
        </w:rPr>
        <w:t>操作流程</w:t>
      </w:r>
      <w:r w:rsidR="001E43C2">
        <w:rPr>
          <w:rFonts w:ascii="Times New Roman" w:eastAsia="宋体" w:hAnsi="Times New Roman" w:cs="Times New Roman" w:hint="eastAsia"/>
          <w:b/>
          <w:sz w:val="24"/>
          <w:lang w:bidi="en-US"/>
        </w:rPr>
        <w:t>如</w:t>
      </w:r>
      <w:r w:rsidR="001E43C2">
        <w:rPr>
          <w:rFonts w:ascii="Times New Roman" w:eastAsia="宋体" w:hAnsi="Times New Roman" w:cs="Times New Roman" w:hint="eastAsia"/>
          <w:b/>
          <w:sz w:val="24"/>
          <w:lang w:bidi="en-US"/>
        </w:rPr>
        <w:t>4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-</w:t>
      </w:r>
      <w:r w:rsidR="001E43C2">
        <w:rPr>
          <w:rFonts w:ascii="Times New Roman" w:eastAsia="宋体" w:hAnsi="Times New Roman" w:cs="Times New Roman" w:hint="eastAsia"/>
          <w:b/>
          <w:sz w:val="24"/>
          <w:lang w:bidi="en-US"/>
        </w:rPr>
        <w:t>2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图，</w:t>
      </w:r>
    </w:p>
    <w:p w:rsidR="001E43C2" w:rsidRPr="00917A0D" w:rsidRDefault="005839DB" w:rsidP="005839DB">
      <w:pPr>
        <w:pStyle w:val="af5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05pt" o:ole="">
            <v:imagedata r:id="rId18" o:title=""/>
          </v:shape>
          <o:OLEObject Type="Embed" ProgID="Visio.Drawing.15" ShapeID="_x0000_i1025" DrawAspect="Content" ObjectID="_1685989273" r:id="rId19"/>
        </w:object>
      </w:r>
    </w:p>
    <w:p w:rsidR="006C2D2B" w:rsidRPr="00C1346D" w:rsidRDefault="001E43C2" w:rsidP="005839DB">
      <w:pPr>
        <w:pStyle w:val="af5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sz w:val="24"/>
          <w:lang w:bidi="en-US"/>
        </w:rPr>
        <w:t>图</w:t>
      </w:r>
      <w:r>
        <w:rPr>
          <w:rFonts w:ascii="Times New Roman" w:eastAsia="宋体" w:hAnsi="Times New Roman" w:cs="Times New Roman" w:hint="eastAsia"/>
          <w:sz w:val="24"/>
          <w:lang w:bidi="en-US"/>
        </w:rPr>
        <w:t>4-2</w:t>
      </w:r>
    </w:p>
    <w:p w:rsidR="006C2D2B" w:rsidRPr="00051C03" w:rsidRDefault="00A97A3E" w:rsidP="00051C03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3" w:name="_Toc444264817"/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>.2</w:t>
      </w:r>
      <w:bookmarkEnd w:id="53"/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="00051C03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课程管理模块</w:t>
      </w:r>
    </w:p>
    <w:p w:rsidR="00607926" w:rsidRDefault="00FD6471" w:rsidP="00C1346D">
      <w:pPr>
        <w:pStyle w:val="af5"/>
        <w:spacing w:line="360" w:lineRule="auto"/>
        <w:ind w:leftChars="282" w:left="620"/>
        <w:rPr>
          <w:rFonts w:ascii="Times New Roman" w:eastAsia="宋体" w:hAnsi="Times New Roman" w:cs="Times New Roman"/>
          <w:b/>
          <w:sz w:val="24"/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操作流程图如图</w:t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4-3</w:t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所示</w:t>
      </w:r>
    </w:p>
    <w:p w:rsidR="00FD6471" w:rsidRDefault="00FD6471" w:rsidP="00C1346D">
      <w:pPr>
        <w:pStyle w:val="af5"/>
        <w:spacing w:line="360" w:lineRule="auto"/>
        <w:ind w:leftChars="282" w:left="620"/>
        <w:rPr>
          <w:rFonts w:ascii="Times New Roman" w:eastAsia="宋体" w:hAnsi="Times New Roman" w:cs="Times New Roman"/>
          <w:b/>
          <w:sz w:val="24"/>
          <w:lang w:bidi="en-US"/>
        </w:rPr>
      </w:pPr>
      <w:r>
        <w:rPr>
          <w:rFonts w:ascii="Times New Roman" w:eastAsia="宋体" w:hAnsi="Times New Roman" w:cs="Times New Roman"/>
          <w:b/>
          <w:noProof/>
          <w:sz w:val="24"/>
        </w:rPr>
        <w:drawing>
          <wp:inline distT="0" distB="0" distL="0" distR="0">
            <wp:extent cx="5274310" cy="2825978"/>
            <wp:effectExtent l="19050" t="0" r="254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5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2FA" w:rsidRPr="00FD6471" w:rsidRDefault="00FD6471" w:rsidP="00FD6471">
      <w:pPr>
        <w:pStyle w:val="af5"/>
        <w:spacing w:line="360" w:lineRule="auto"/>
        <w:ind w:leftChars="282" w:left="620"/>
        <w:rPr>
          <w:rFonts w:ascii="Times New Roman" w:eastAsia="宋体" w:hAnsi="Times New Roman" w:cs="Times New Roman"/>
          <w:b/>
          <w:sz w:val="24"/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ab/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图</w:t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4-3</w:t>
      </w:r>
    </w:p>
    <w:p w:rsidR="00F452FA" w:rsidRPr="00C1346D" w:rsidRDefault="00F452FA" w:rsidP="00C1346D">
      <w:pPr>
        <w:pStyle w:val="af5"/>
        <w:spacing w:line="360" w:lineRule="auto"/>
        <w:ind w:left="840"/>
        <w:rPr>
          <w:rFonts w:ascii="Times New Roman" w:eastAsia="宋体" w:hAnsi="Times New Roman" w:cs="Times New Roman"/>
          <w:sz w:val="24"/>
          <w:lang w:bidi="en-US"/>
        </w:rPr>
      </w:pPr>
    </w:p>
    <w:p w:rsidR="00D55CAC" w:rsidRDefault="00926511" w:rsidP="00FD6471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4" w:name="_Toc444264818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 w:rsid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bookmarkEnd w:id="54"/>
      <w:r w:rsid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课程添加模块</w:t>
      </w:r>
      <w:r w:rsid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ab/>
      </w:r>
      <w:r w:rsid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ab/>
      </w:r>
    </w:p>
    <w:p w:rsidR="00FD6471" w:rsidRDefault="00FD6471" w:rsidP="00FD647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4</w:t>
      </w:r>
      <w:r>
        <w:rPr>
          <w:rFonts w:hint="eastAsia"/>
        </w:rPr>
        <w:t>所示：</w:t>
      </w:r>
    </w:p>
    <w:p w:rsidR="00FD6471" w:rsidRDefault="00FD6471" w:rsidP="00FD6471">
      <w:r>
        <w:rPr>
          <w:noProof/>
        </w:rPr>
        <w:drawing>
          <wp:inline distT="0" distB="0" distL="0" distR="0">
            <wp:extent cx="5274310" cy="2723723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23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471" w:rsidRDefault="00FD6471" w:rsidP="00FD6471">
      <w:pPr>
        <w:ind w:left="3780"/>
      </w:pPr>
      <w:r>
        <w:rPr>
          <w:rFonts w:hint="eastAsia"/>
        </w:rPr>
        <w:t>图</w:t>
      </w:r>
      <w:r>
        <w:rPr>
          <w:rFonts w:hint="eastAsia"/>
        </w:rPr>
        <w:t>4-4</w:t>
      </w:r>
    </w:p>
    <w:p w:rsidR="00FD6471" w:rsidRDefault="00FD6471" w:rsidP="00FD6471"/>
    <w:p w:rsidR="00FD6471" w:rsidRDefault="00FD6471" w:rsidP="00FD6471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1.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课程删除模块</w:t>
      </w:r>
    </w:p>
    <w:p w:rsidR="00FD6471" w:rsidRDefault="00FD6471" w:rsidP="00FD647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5</w:t>
      </w:r>
      <w:r>
        <w:rPr>
          <w:rFonts w:hint="eastAsia"/>
        </w:rPr>
        <w:t>所示</w:t>
      </w:r>
    </w:p>
    <w:p w:rsidR="00FD6471" w:rsidRDefault="00FD6471" w:rsidP="00FD6471">
      <w:r>
        <w:rPr>
          <w:noProof/>
        </w:rPr>
        <w:drawing>
          <wp:inline distT="0" distB="0" distL="0" distR="0">
            <wp:extent cx="5274310" cy="2563374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471" w:rsidRDefault="00FD6471" w:rsidP="00FD647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5</w:t>
      </w:r>
    </w:p>
    <w:p w:rsidR="00FD6471" w:rsidRDefault="00FD6471" w:rsidP="00FD6471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1.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学生视频查看模块</w:t>
      </w:r>
    </w:p>
    <w:p w:rsidR="00225430" w:rsidRDefault="00225430" w:rsidP="002254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6</w:t>
      </w:r>
      <w:r>
        <w:rPr>
          <w:rFonts w:hint="eastAsia"/>
        </w:rPr>
        <w:t>所示：</w:t>
      </w:r>
    </w:p>
    <w:p w:rsidR="00225430" w:rsidRDefault="00225430" w:rsidP="00225430">
      <w:r>
        <w:rPr>
          <w:rFonts w:hint="eastAsia"/>
        </w:rPr>
        <w:lastRenderedPageBreak/>
        <w:tab/>
      </w:r>
      <w:r>
        <w:rPr>
          <w:rFonts w:hint="eastAsia"/>
          <w:noProof/>
        </w:rPr>
        <w:drawing>
          <wp:inline distT="0" distB="0" distL="0" distR="0">
            <wp:extent cx="5274310" cy="2603453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3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676" w:rsidRPr="00225430" w:rsidRDefault="004B5676" w:rsidP="002254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A40C2">
        <w:rPr>
          <w:rFonts w:hint="eastAsia"/>
        </w:rPr>
        <w:t>图</w:t>
      </w:r>
      <w:r w:rsidR="006A40C2">
        <w:rPr>
          <w:rFonts w:hint="eastAsia"/>
        </w:rPr>
        <w:t>4-6</w:t>
      </w:r>
    </w:p>
    <w:p w:rsidR="00FD6471" w:rsidRDefault="00FD6471" w:rsidP="00FD6471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FD6471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1.6</w:t>
      </w:r>
      <w:r w:rsidR="006A40C2">
        <w:rPr>
          <w:rFonts w:ascii="Times New Roman" w:eastAsia="黑体" w:hAnsi="Times New Roman" w:cs="Times New Roman" w:hint="eastAsia"/>
          <w:color w:val="auto"/>
          <w:sz w:val="28"/>
          <w:szCs w:val="28"/>
        </w:rPr>
        <w:t>用户个人信息修改模块</w:t>
      </w:r>
    </w:p>
    <w:p w:rsidR="006A40C2" w:rsidRDefault="006A40C2" w:rsidP="006A40C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7</w:t>
      </w:r>
      <w:r>
        <w:rPr>
          <w:rFonts w:hint="eastAsia"/>
        </w:rPr>
        <w:t>所示：</w:t>
      </w:r>
    </w:p>
    <w:p w:rsidR="006A40C2" w:rsidRDefault="006A40C2" w:rsidP="006A40C2">
      <w:r>
        <w:rPr>
          <w:rFonts w:hint="eastAsia"/>
          <w:noProof/>
        </w:rPr>
        <w:drawing>
          <wp:inline distT="0" distB="0" distL="0" distR="0">
            <wp:extent cx="5274310" cy="2637155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471" w:rsidRPr="006A40C2" w:rsidRDefault="006A40C2" w:rsidP="006A40C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7</w:t>
      </w:r>
    </w:p>
    <w:p w:rsidR="00926511" w:rsidRPr="006A4141" w:rsidRDefault="00CE0F5A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5" w:name="_Toc444264819"/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2</w:t>
      </w:r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  <w:r w:rsidRPr="00C1346D">
        <w:rPr>
          <w:rFonts w:ascii="Times New Roman" w:eastAsia="黑体" w:hAnsi="Times New Roman" w:cs="Times New Roman" w:hint="eastAsia"/>
          <w:color w:val="auto"/>
          <w:sz w:val="30"/>
          <w:szCs w:val="30"/>
        </w:rPr>
        <w:t>管理端子系统模块</w:t>
      </w:r>
      <w:bookmarkEnd w:id="55"/>
    </w:p>
    <w:p w:rsidR="00CB59D9" w:rsidRPr="005A268A" w:rsidRDefault="006A40C2" w:rsidP="005A268A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5A268A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2.1</w:t>
      </w:r>
      <w:r w:rsidRPr="005A268A">
        <w:rPr>
          <w:rFonts w:ascii="Times New Roman" w:eastAsia="黑体" w:hAnsi="Times New Roman" w:cs="Times New Roman" w:hint="eastAsia"/>
          <w:color w:val="auto"/>
          <w:sz w:val="28"/>
          <w:szCs w:val="28"/>
        </w:rPr>
        <w:t>用户管理</w:t>
      </w:r>
      <w:r w:rsidR="005A268A" w:rsidRPr="005A268A"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</w:t>
      </w:r>
    </w:p>
    <w:p w:rsidR="005A268A" w:rsidRDefault="005A268A" w:rsidP="00C1346D">
      <w:pPr>
        <w:pStyle w:val="af5"/>
        <w:rPr>
          <w:lang w:bidi="en-US"/>
        </w:rPr>
      </w:pPr>
      <w:r>
        <w:rPr>
          <w:lang w:bidi="en-US"/>
        </w:rPr>
        <w:t>操作流程图如图</w:t>
      </w:r>
      <w:r>
        <w:rPr>
          <w:rFonts w:hint="eastAsia"/>
          <w:lang w:bidi="en-US"/>
        </w:rPr>
        <w:t>4-8</w:t>
      </w:r>
      <w:r>
        <w:rPr>
          <w:rFonts w:hint="eastAsia"/>
          <w:lang w:bidi="en-US"/>
        </w:rPr>
        <w:t>所示：</w:t>
      </w:r>
    </w:p>
    <w:p w:rsidR="005A268A" w:rsidRDefault="005A268A" w:rsidP="00C1346D">
      <w:pPr>
        <w:pStyle w:val="af5"/>
        <w:rPr>
          <w:lang w:bidi="en-US"/>
        </w:rPr>
      </w:pPr>
      <w:r>
        <w:rPr>
          <w:noProof/>
        </w:rPr>
        <w:lastRenderedPageBreak/>
        <w:drawing>
          <wp:inline distT="0" distB="0" distL="0" distR="0">
            <wp:extent cx="5274310" cy="2656067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6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68A" w:rsidRDefault="005A268A" w:rsidP="00C1346D">
      <w:pPr>
        <w:pStyle w:val="af5"/>
        <w:rPr>
          <w:lang w:bidi="en-US"/>
        </w:rPr>
      </w:pP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ab/>
      </w:r>
      <w:r>
        <w:rPr>
          <w:rFonts w:hint="eastAsia"/>
          <w:lang w:bidi="en-US"/>
        </w:rPr>
        <w:t>图</w:t>
      </w:r>
      <w:r>
        <w:rPr>
          <w:rFonts w:hint="eastAsia"/>
          <w:lang w:bidi="en-US"/>
        </w:rPr>
        <w:t>4-8</w:t>
      </w:r>
    </w:p>
    <w:p w:rsidR="005A268A" w:rsidRDefault="005A268A" w:rsidP="00C1346D">
      <w:pPr>
        <w:pStyle w:val="af5"/>
        <w:rPr>
          <w:lang w:bidi="en-US"/>
        </w:rPr>
      </w:pPr>
    </w:p>
    <w:p w:rsidR="005A268A" w:rsidRDefault="005A268A" w:rsidP="00C1346D">
      <w:pPr>
        <w:pStyle w:val="af5"/>
        <w:rPr>
          <w:lang w:bidi="en-US"/>
        </w:rPr>
      </w:pPr>
    </w:p>
    <w:p w:rsidR="005A268A" w:rsidRDefault="005A268A" w:rsidP="00C1346D">
      <w:pPr>
        <w:pStyle w:val="af5"/>
        <w:rPr>
          <w:lang w:bidi="en-US"/>
        </w:rPr>
      </w:pPr>
    </w:p>
    <w:p w:rsidR="005A268A" w:rsidRDefault="005A268A" w:rsidP="005A268A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5A268A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2.2</w:t>
      </w:r>
      <w:r w:rsidRPr="005A268A">
        <w:rPr>
          <w:rFonts w:ascii="Times New Roman" w:eastAsia="黑体" w:hAnsi="Times New Roman" w:cs="Times New Roman" w:hint="eastAsia"/>
          <w:color w:val="auto"/>
          <w:sz w:val="28"/>
          <w:szCs w:val="28"/>
        </w:rPr>
        <w:t>用户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添加模块</w:t>
      </w:r>
    </w:p>
    <w:p w:rsidR="002A0212" w:rsidRDefault="002A0212" w:rsidP="002A021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9</w:t>
      </w:r>
      <w:r>
        <w:rPr>
          <w:rFonts w:hint="eastAsia"/>
        </w:rPr>
        <w:t>所示：</w:t>
      </w:r>
    </w:p>
    <w:p w:rsidR="002A0212" w:rsidRDefault="002A0212" w:rsidP="002A0212">
      <w:r>
        <w:rPr>
          <w:noProof/>
        </w:rPr>
        <w:drawing>
          <wp:inline distT="0" distB="0" distL="0" distR="0">
            <wp:extent cx="5274310" cy="2690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0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788" w:rsidRDefault="00BB5788" w:rsidP="002A021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9</w:t>
      </w:r>
    </w:p>
    <w:p w:rsidR="002A0212" w:rsidRDefault="002A0212" w:rsidP="002A0212"/>
    <w:p w:rsidR="002A0212" w:rsidRDefault="002A0212" w:rsidP="002A0212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2A0212">
        <w:rPr>
          <w:rFonts w:ascii="Times New Roman" w:eastAsia="黑体" w:hAnsi="Times New Roman" w:cs="Times New Roman" w:hint="eastAsia"/>
          <w:color w:val="auto"/>
          <w:sz w:val="28"/>
          <w:szCs w:val="28"/>
        </w:rPr>
        <w:lastRenderedPageBreak/>
        <w:t>4.2.3</w:t>
      </w:r>
      <w:r w:rsidRPr="002A0212">
        <w:rPr>
          <w:rFonts w:ascii="Times New Roman" w:eastAsia="黑体" w:hAnsi="Times New Roman" w:cs="Times New Roman" w:hint="eastAsia"/>
          <w:color w:val="auto"/>
          <w:sz w:val="28"/>
          <w:szCs w:val="28"/>
        </w:rPr>
        <w:t>用户删除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模块</w:t>
      </w:r>
    </w:p>
    <w:p w:rsidR="002A0212" w:rsidRDefault="002A0212" w:rsidP="002A0212">
      <w:r>
        <w:rPr>
          <w:rFonts w:hint="eastAsia"/>
        </w:rPr>
        <w:tab/>
      </w:r>
      <w:r>
        <w:rPr>
          <w:rFonts w:hint="eastAsia"/>
        </w:rPr>
        <w:t>操作流程图如</w:t>
      </w:r>
      <w:r w:rsidR="00BB5788">
        <w:rPr>
          <w:rFonts w:hint="eastAsia"/>
        </w:rPr>
        <w:t>图</w:t>
      </w:r>
      <w:r w:rsidR="00BB5788">
        <w:rPr>
          <w:rFonts w:hint="eastAsia"/>
        </w:rPr>
        <w:t>4-10</w:t>
      </w:r>
      <w:r w:rsidR="00BB5788">
        <w:rPr>
          <w:rFonts w:hint="eastAsia"/>
        </w:rPr>
        <w:t>所示</w:t>
      </w:r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5274310" cy="2643489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3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788" w:rsidRDefault="00BB5788" w:rsidP="002A021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10</w:t>
      </w:r>
    </w:p>
    <w:p w:rsidR="00BB5788" w:rsidRDefault="00BB5788" w:rsidP="002A0212"/>
    <w:p w:rsidR="00BB5788" w:rsidRDefault="00BB5788" w:rsidP="002A0212"/>
    <w:p w:rsidR="00BB5788" w:rsidRDefault="00BB5788" w:rsidP="002A0212"/>
    <w:p w:rsidR="00BB5788" w:rsidRDefault="00BB5788" w:rsidP="00BB5788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BB5788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2.4</w:t>
      </w:r>
      <w:r w:rsidRPr="00BB5788">
        <w:rPr>
          <w:rFonts w:ascii="Times New Roman" w:eastAsia="黑体" w:hAnsi="Times New Roman" w:cs="Times New Roman" w:hint="eastAsia"/>
          <w:color w:val="auto"/>
          <w:sz w:val="28"/>
          <w:szCs w:val="28"/>
        </w:rPr>
        <w:t>教师添加</w:t>
      </w:r>
    </w:p>
    <w:p w:rsidR="006A145D" w:rsidRDefault="006A145D" w:rsidP="006A145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11</w:t>
      </w:r>
      <w:r>
        <w:rPr>
          <w:rFonts w:hint="eastAsia"/>
        </w:rPr>
        <w:t>所示：</w:t>
      </w:r>
    </w:p>
    <w:p w:rsidR="006A145D" w:rsidRDefault="006A145D" w:rsidP="006A145D">
      <w:r>
        <w:rPr>
          <w:rFonts w:hint="eastAsia"/>
          <w:noProof/>
        </w:rPr>
        <w:drawing>
          <wp:inline distT="0" distB="0" distL="0" distR="0">
            <wp:extent cx="5274310" cy="2641348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1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30C" w:rsidRPr="006A145D" w:rsidRDefault="00BA430C" w:rsidP="006A145D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11</w:t>
      </w:r>
    </w:p>
    <w:p w:rsidR="00BB5788" w:rsidRDefault="00BB5788" w:rsidP="00BB5788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BB5788">
        <w:rPr>
          <w:rFonts w:ascii="Times New Roman" w:eastAsia="黑体" w:hAnsi="Times New Roman" w:cs="Times New Roman" w:hint="eastAsia"/>
          <w:color w:val="auto"/>
          <w:sz w:val="28"/>
          <w:szCs w:val="28"/>
        </w:rPr>
        <w:t>4.2.5</w:t>
      </w:r>
      <w:r w:rsidRPr="00BB5788">
        <w:rPr>
          <w:rFonts w:ascii="Times New Roman" w:eastAsia="黑体" w:hAnsi="Times New Roman" w:cs="Times New Roman" w:hint="eastAsia"/>
          <w:color w:val="auto"/>
          <w:sz w:val="28"/>
          <w:szCs w:val="28"/>
        </w:rPr>
        <w:t>教师删除</w:t>
      </w:r>
    </w:p>
    <w:p w:rsidR="00BA430C" w:rsidRDefault="00BA430C" w:rsidP="00BA430C">
      <w:r>
        <w:rPr>
          <w:rFonts w:hint="eastAsia"/>
        </w:rPr>
        <w:tab/>
      </w:r>
      <w:r>
        <w:rPr>
          <w:rFonts w:hint="eastAsia"/>
        </w:rPr>
        <w:t>操作流程图如图</w:t>
      </w:r>
      <w:r>
        <w:rPr>
          <w:rFonts w:hint="eastAsia"/>
        </w:rPr>
        <w:t>4-12</w:t>
      </w:r>
      <w:r>
        <w:rPr>
          <w:rFonts w:hint="eastAsia"/>
        </w:rPr>
        <w:t>所示：</w:t>
      </w:r>
    </w:p>
    <w:p w:rsidR="00BA430C" w:rsidRDefault="00BA430C" w:rsidP="00BA430C">
      <w:r>
        <w:rPr>
          <w:noProof/>
        </w:rPr>
        <w:drawing>
          <wp:inline distT="0" distB="0" distL="0" distR="0">
            <wp:extent cx="5274310" cy="2645635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5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30C" w:rsidRPr="00BA430C" w:rsidRDefault="00BA430C" w:rsidP="00BA430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4-12</w:t>
      </w:r>
    </w:p>
    <w:p w:rsidR="00E2773B" w:rsidRPr="00927576" w:rsidRDefault="008E408A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56" w:name="_Toc444264820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5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数据库设计</w:t>
      </w:r>
      <w:bookmarkEnd w:id="56"/>
    </w:p>
    <w:p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7" w:name="_Toc416640910"/>
      <w:bookmarkStart w:id="58" w:name="_Toc444264821"/>
      <w:bookmarkStart w:id="59" w:name="_Toc41608687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</w:t>
      </w:r>
      <w:bookmarkEnd w:id="57"/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>选择</w:t>
      </w:r>
      <w:bookmarkEnd w:id="58"/>
    </w:p>
    <w:p w:rsidR="008E408A" w:rsidRPr="00C1346D" w:rsidRDefault="00412F10" w:rsidP="005839DB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选择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ysql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数据库，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属于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 </w:t>
      </w:r>
      <w:hyperlink r:id="rId30" w:tgtFrame="_blank" w:history="1">
        <w:r w:rsidRPr="00412F10">
          <w:rPr>
            <w:rFonts w:ascii="Times New Roman" w:hAnsi="Times New Roman" w:cs="Times New Roman"/>
            <w:color w:val="000000" w:themeColor="text1"/>
            <w:sz w:val="24"/>
            <w:szCs w:val="24"/>
          </w:rPr>
          <w:t>Oracle</w:t>
        </w:r>
      </w:hyperlink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 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旗下产品。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ySQL 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是最流行的</w:t>
      </w:r>
      <w:hyperlink r:id="rId31" w:tgtFrame="_blank" w:history="1">
        <w:r w:rsidRPr="00412F10">
          <w:rPr>
            <w:rFonts w:ascii="Times New Roman" w:hAnsi="Times New Roman" w:cs="Times New Roman"/>
            <w:color w:val="000000" w:themeColor="text1"/>
            <w:sz w:val="24"/>
            <w:szCs w:val="24"/>
          </w:rPr>
          <w:t>关系型数据库管理系统</w:t>
        </w:r>
      </w:hyperlink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之一，在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EB 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应用方面，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MySQL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是最好的</w:t>
      </w:r>
      <w:r w:rsidRPr="00412F10">
        <w:rPr>
          <w:rFonts w:ascii="Times New Roman" w:hAnsi="Times New Roman" w:cs="Times New Roman"/>
          <w:color w:val="000000" w:themeColor="text1"/>
          <w:sz w:val="24"/>
          <w:szCs w:val="24"/>
        </w:rPr>
        <w:t> </w:t>
      </w:r>
      <w:hyperlink r:id="rId32" w:tgtFrame="_blank" w:history="1">
        <w:r w:rsidRPr="00412F10">
          <w:rPr>
            <w:rFonts w:ascii="Times New Roman" w:hAnsi="Times New Roman" w:cs="Times New Roman"/>
            <w:color w:val="000000" w:themeColor="text1"/>
            <w:sz w:val="24"/>
            <w:szCs w:val="24"/>
          </w:rPr>
          <w:t>RDBMS</w:t>
        </w:r>
      </w:hyperlink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。</w:t>
      </w:r>
    </w:p>
    <w:p w:rsidR="00724060" w:rsidRDefault="00724060" w:rsidP="00724060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724060" w:rsidRPr="00724060" w:rsidRDefault="00724060" w:rsidP="00724060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0" w:name="_Toc416640911"/>
      <w:bookmarkStart w:id="61" w:name="_Toc44426482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2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逻辑结构</w:t>
      </w:r>
      <w:bookmarkEnd w:id="60"/>
      <w:bookmarkEnd w:id="61"/>
    </w:p>
    <w:p w:rsidR="008E408A" w:rsidRPr="008E408A" w:rsidRDefault="008E408A" w:rsidP="005839DB">
      <w:pPr>
        <w:widowControl w:val="0"/>
        <w:tabs>
          <w:tab w:val="left" w:pos="45"/>
        </w:tabs>
        <w:autoSpaceDE w:val="0"/>
        <w:autoSpaceDN w:val="0"/>
        <w:adjustRightInd w:val="0"/>
        <w:spacing w:after="0" w:line="360" w:lineRule="auto"/>
        <w:ind w:left="840"/>
        <w:jc w:val="both"/>
        <w:rPr>
          <w:rFonts w:ascii="Times New Roman" w:hAnsi="Times New Roman" w:cs="Times New Roman"/>
          <w:sz w:val="24"/>
          <w:szCs w:val="24"/>
        </w:rPr>
      </w:pPr>
    </w:p>
    <w:p w:rsidR="008E408A" w:rsidRDefault="0003633F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ab/>
      </w:r>
      <w:r w:rsidRPr="00927576">
        <w:rPr>
          <w:rFonts w:ascii="Times New Roman" w:hAnsi="Times New Roman" w:cs="Times New Roman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综上分析，</w:t>
      </w:r>
      <w:r w:rsidR="00346A3A">
        <w:rPr>
          <w:rFonts w:ascii="Times New Roman" w:hAnsi="Times New Roman" w:cs="Times New Roman" w:hint="eastAsia"/>
          <w:sz w:val="24"/>
          <w:szCs w:val="24"/>
        </w:rPr>
        <w:t>课程自主学习系统</w:t>
      </w:r>
      <w:r w:rsidR="008E408A" w:rsidRPr="008E408A"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 w:rsidR="00346A3A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346A3A">
        <w:rPr>
          <w:rFonts w:ascii="Times New Roman" w:hAnsi="Times New Roman" w:cs="Times New Roman" w:hint="eastAsia"/>
          <w:sz w:val="24"/>
          <w:szCs w:val="24"/>
        </w:rPr>
        <w:t>1</w:t>
      </w:r>
      <w:r w:rsidR="008E408A" w:rsidRPr="008E408A">
        <w:rPr>
          <w:rFonts w:ascii="Times New Roman" w:hAnsi="Times New Roman" w:cs="Times New Roman"/>
          <w:sz w:val="24"/>
          <w:szCs w:val="24"/>
        </w:rPr>
        <w:t>所示。</w:t>
      </w:r>
    </w:p>
    <w:p w:rsidR="00724060" w:rsidRPr="00346A3A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24060" w:rsidRDefault="004C128B" w:rsidP="00724060">
      <w:pPr>
        <w:spacing w:line="360" w:lineRule="auto"/>
        <w:ind w:firstLine="480"/>
        <w:jc w:val="center"/>
      </w:pPr>
      <w:r>
        <w:lastRenderedPageBreak/>
        <w:pict>
          <v:shape id="_x0000_i1026" type="#_x0000_t75" style="width:414.9pt;height:258.1pt">
            <v:imagedata r:id="rId33" o:title="数据库实体关系图"/>
          </v:shape>
        </w:pict>
      </w:r>
    </w:p>
    <w:p w:rsidR="00724060" w:rsidRDefault="00724060" w:rsidP="00724060">
      <w:pPr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D03F31">
        <w:rPr>
          <w:rFonts w:ascii="楷体_GB2312" w:eastAsia="楷体_GB2312" w:hint="eastAsia"/>
        </w:rPr>
        <w:t>5</w:t>
      </w:r>
      <w:r>
        <w:rPr>
          <w:rFonts w:ascii="楷体_GB2312" w:eastAsia="楷体_GB2312" w:hint="eastAsia"/>
        </w:rPr>
        <w:t>-</w:t>
      </w:r>
      <w:r w:rsidR="00D03F31">
        <w:rPr>
          <w:rFonts w:ascii="楷体_GB2312" w:eastAsia="楷体_GB2312" w:hint="eastAsia"/>
        </w:rPr>
        <w:t>1</w:t>
      </w:r>
      <w:r>
        <w:rPr>
          <w:rFonts w:ascii="楷体_GB2312" w:eastAsia="楷体_GB2312" w:hint="eastAsia"/>
        </w:rPr>
        <w:t xml:space="preserve"> 实体关系图</w:t>
      </w:r>
    </w:p>
    <w:p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2" w:name="_Toc416640912"/>
      <w:bookmarkStart w:id="63" w:name="_Toc44426482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3</w:t>
      </w:r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物理结构设计</w:t>
      </w:r>
      <w:bookmarkEnd w:id="62"/>
      <w:bookmarkEnd w:id="63"/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:rsidR="00EE4B6A" w:rsidRDefault="006A4141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根据物理数据模型图</w:t>
      </w:r>
      <w:r w:rsidR="00351037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940C9F">
        <w:rPr>
          <w:rFonts w:ascii="Times New Roman" w:hAnsi="Times New Roman" w:cs="Times New Roman" w:hint="eastAsia"/>
          <w:sz w:val="24"/>
          <w:szCs w:val="24"/>
        </w:rPr>
        <w:t>2</w:t>
      </w:r>
      <w:r w:rsidR="008E408A" w:rsidRPr="008E408A">
        <w:rPr>
          <w:rFonts w:ascii="Times New Roman" w:hAnsi="Times New Roman" w:cs="Times New Roman"/>
          <w:sz w:val="24"/>
          <w:szCs w:val="24"/>
        </w:rPr>
        <w:t>可知</w:t>
      </w:r>
      <w:r w:rsidR="005839DB">
        <w:rPr>
          <w:rFonts w:ascii="Times New Roman" w:hAnsi="Times New Roman" w:cs="Times New Roman" w:hint="eastAsia"/>
          <w:sz w:val="24"/>
          <w:szCs w:val="24"/>
        </w:rPr>
        <w:t>，</w:t>
      </w:r>
      <w:r w:rsidR="008E408A" w:rsidRPr="008E408A">
        <w:rPr>
          <w:rFonts w:ascii="Times New Roman" w:hAnsi="Times New Roman" w:cs="Times New Roman"/>
          <w:sz w:val="24"/>
          <w:szCs w:val="24"/>
        </w:rPr>
        <w:t>共</w:t>
      </w:r>
      <w:r w:rsidR="00EC20B8">
        <w:rPr>
          <w:rFonts w:ascii="Times New Roman" w:hAnsi="Times New Roman" w:cs="Times New Roman"/>
          <w:sz w:val="24"/>
          <w:szCs w:val="24"/>
        </w:rPr>
        <w:t>有</w:t>
      </w:r>
      <w:r w:rsidR="00940C9F">
        <w:rPr>
          <w:rFonts w:ascii="Times New Roman" w:hAnsi="Times New Roman" w:cs="Times New Roman" w:hint="eastAsia"/>
          <w:sz w:val="24"/>
          <w:szCs w:val="24"/>
        </w:rPr>
        <w:t>15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 w:rsidR="005839DB">
        <w:rPr>
          <w:rFonts w:ascii="Times New Roman" w:hAnsi="Times New Roman" w:cs="Times New Roman" w:hint="eastAsia"/>
          <w:sz w:val="24"/>
          <w:szCs w:val="24"/>
        </w:rPr>
        <w:t>数据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。</w:t>
      </w:r>
      <w:r w:rsidR="005839DB">
        <w:rPr>
          <w:rFonts w:ascii="Times New Roman" w:hAnsi="Times New Roman" w:cs="Times New Roman" w:hint="eastAsia"/>
          <w:sz w:val="24"/>
          <w:szCs w:val="24"/>
        </w:rPr>
        <w:t>下面是</w:t>
      </w:r>
      <w:r w:rsidR="008E408A" w:rsidRPr="008E408A">
        <w:rPr>
          <w:rFonts w:ascii="Times New Roman" w:hAnsi="Times New Roman" w:cs="Times New Roman"/>
          <w:sz w:val="24"/>
          <w:szCs w:val="24"/>
        </w:rPr>
        <w:t>关于</w:t>
      </w:r>
      <w:r w:rsidR="005839DB">
        <w:rPr>
          <w:rFonts w:ascii="Times New Roman" w:hAnsi="Times New Roman" w:cs="Times New Roman" w:hint="eastAsia"/>
          <w:sz w:val="24"/>
          <w:szCs w:val="24"/>
        </w:rPr>
        <w:t>数库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:rsidR="00724060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lastRenderedPageBreak/>
        <w:t xml:space="preserve">  </w:t>
      </w:r>
      <w:r w:rsidR="0013532A">
        <w:rPr>
          <w:rFonts w:ascii="Times New Roman" w:eastAsia="黑体" w:hAnsi="Times New Roman" w:cs="Times New Roman"/>
          <w:noProof/>
          <w:sz w:val="28"/>
          <w:szCs w:val="32"/>
        </w:rPr>
        <w:drawing>
          <wp:inline distT="0" distB="0" distL="0" distR="0">
            <wp:extent cx="5274310" cy="6213184"/>
            <wp:effectExtent l="19050" t="0" r="2540" b="0"/>
            <wp:docPr id="4" name="图片 2" descr="C:\Users\admin\Desktop\Diagram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Diagram 1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13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</w:p>
    <w:p w:rsidR="005839DB" w:rsidRP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0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 xml:space="preserve"> </w:t>
      </w:r>
      <w:r>
        <w:rPr>
          <w:rFonts w:ascii="Times New Roman" w:eastAsia="黑体" w:hAnsi="Times New Roman" w:cs="Times New Roman" w:hint="eastAsia"/>
          <w:sz w:val="20"/>
          <w:szCs w:val="32"/>
        </w:rPr>
        <w:t xml:space="preserve">         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  <w:r w:rsidR="00D03F31">
        <w:rPr>
          <w:rFonts w:ascii="Times New Roman" w:eastAsia="黑体" w:hAnsi="Times New Roman" w:cs="Times New Roman" w:hint="eastAsia"/>
          <w:sz w:val="20"/>
          <w:szCs w:val="32"/>
        </w:rPr>
        <w:t>5-2</w:t>
      </w:r>
    </w:p>
    <w:p w:rsidR="008E408A" w:rsidRPr="00927576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4" w:name="_Toc416640913"/>
      <w:bookmarkStart w:id="65" w:name="_Toc444264824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.3.1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 w:rsidR="00960398">
        <w:rPr>
          <w:rFonts w:ascii="Times New Roman" w:eastAsia="黑体" w:hAnsi="Times New Roman" w:cs="Times New Roman" w:hint="eastAsia"/>
          <w:color w:val="auto"/>
          <w:sz w:val="28"/>
          <w:szCs w:val="28"/>
        </w:rPr>
        <w:t>user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64"/>
      <w:bookmarkEnd w:id="65"/>
    </w:p>
    <w:p w:rsidR="008E408A" w:rsidRDefault="00960398" w:rsidP="006A4141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表</w:t>
      </w:r>
      <w:r w:rsidR="006A4141">
        <w:rPr>
          <w:rFonts w:ascii="Times New Roman" w:hAnsi="Times New Roman" w:cs="Times New Roman" w:hint="eastAsia"/>
          <w:sz w:val="24"/>
          <w:szCs w:val="24"/>
        </w:rPr>
        <w:t>的</w:t>
      </w:r>
      <w:r w:rsidR="00D474E7">
        <w:rPr>
          <w:rFonts w:ascii="Times New Roman" w:hAnsi="Times New Roman" w:cs="Times New Roman"/>
          <w:sz w:val="24"/>
          <w:szCs w:val="24"/>
        </w:rPr>
        <w:t>表结构</w:t>
      </w:r>
      <w:r w:rsidR="008E408A" w:rsidRPr="008E408A">
        <w:rPr>
          <w:rFonts w:ascii="Times New Roman" w:hAnsi="Times New Roman" w:cs="Times New Roman"/>
          <w:sz w:val="24"/>
          <w:szCs w:val="24"/>
        </w:rPr>
        <w:t>如</w:t>
      </w:r>
      <w:r w:rsidR="00D03F31">
        <w:rPr>
          <w:rFonts w:ascii="Times New Roman" w:hAnsi="Times New Roman" w:cs="Times New Roman" w:hint="eastAsia"/>
          <w:sz w:val="24"/>
          <w:szCs w:val="24"/>
        </w:rPr>
        <w:t>表</w:t>
      </w:r>
      <w:r w:rsidR="00D03F31">
        <w:rPr>
          <w:rFonts w:ascii="Times New Roman" w:hAnsi="Times New Roman" w:cs="Times New Roman" w:hint="eastAsia"/>
          <w:sz w:val="24"/>
          <w:szCs w:val="24"/>
        </w:rPr>
        <w:t>5</w:t>
      </w:r>
      <w:r w:rsidR="005839DB">
        <w:rPr>
          <w:rFonts w:ascii="Times New Roman" w:hAnsi="Times New Roman" w:cs="Times New Roman" w:hint="eastAsia"/>
          <w:sz w:val="24"/>
          <w:szCs w:val="24"/>
        </w:rPr>
        <w:t>-</w:t>
      </w:r>
      <w:r w:rsidR="00D03F31">
        <w:rPr>
          <w:rFonts w:ascii="Times New Roman" w:hAnsi="Times New Roman" w:cs="Times New Roman" w:hint="eastAsia"/>
          <w:sz w:val="24"/>
          <w:szCs w:val="24"/>
        </w:rPr>
        <w:t>3</w:t>
      </w:r>
      <w:r w:rsidR="005839DB">
        <w:rPr>
          <w:rFonts w:ascii="Times New Roman" w:hAnsi="Times New Roman" w:cs="Times New Roman" w:hint="eastAsia"/>
          <w:sz w:val="24"/>
          <w:szCs w:val="24"/>
        </w:rPr>
        <w:t>所示</w:t>
      </w:r>
      <w:r w:rsidR="006A4141">
        <w:rPr>
          <w:rFonts w:ascii="Times New Roman" w:hAnsi="Times New Roman" w:cs="Times New Roman" w:hint="eastAsia"/>
          <w:sz w:val="24"/>
          <w:szCs w:val="24"/>
        </w:rPr>
        <w:t>，这个表描述了</w:t>
      </w:r>
      <w:r w:rsidR="006A4141">
        <w:rPr>
          <w:rFonts w:ascii="Times New Roman" w:hAnsi="Times New Roman" w:cs="Times New Roman"/>
          <w:sz w:val="24"/>
          <w:szCs w:val="24"/>
        </w:rPr>
        <w:t>用户</w:t>
      </w:r>
      <w:r w:rsidR="006A4141">
        <w:rPr>
          <w:rFonts w:ascii="Times New Roman" w:hAnsi="Times New Roman" w:cs="Times New Roman" w:hint="eastAsia"/>
          <w:sz w:val="24"/>
          <w:szCs w:val="24"/>
        </w:rPr>
        <w:t>信息</w:t>
      </w:r>
    </w:p>
    <w:p w:rsidR="005839DB" w:rsidRPr="00E76A3C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 w:rsidR="006A4141">
        <w:rPr>
          <w:rFonts w:ascii="宋体" w:eastAsia="宋体" w:hAnsi="宋体" w:cs="Times New Roman" w:hint="eastAsia"/>
          <w:sz w:val="18"/>
          <w:szCs w:val="18"/>
        </w:rPr>
        <w:t>5-</w:t>
      </w:r>
      <w:r w:rsidR="00D03F31">
        <w:rPr>
          <w:rFonts w:ascii="宋体" w:eastAsia="宋体" w:hAnsi="宋体" w:cs="Times New Roman" w:hint="eastAsia"/>
          <w:sz w:val="18"/>
          <w:szCs w:val="18"/>
        </w:rPr>
        <w:t>3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Pr="00E76A3C">
        <w:rPr>
          <w:rFonts w:ascii="宋体" w:eastAsia="宋体" w:hAnsi="宋体" w:hint="eastAsia"/>
          <w:sz w:val="18"/>
          <w:szCs w:val="18"/>
        </w:rPr>
        <w:t>user表</w:t>
      </w:r>
    </w:p>
    <w:tbl>
      <w:tblPr>
        <w:tblStyle w:val="af6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/>
      </w:tblPr>
      <w:tblGrid>
        <w:gridCol w:w="1855"/>
        <w:gridCol w:w="1372"/>
        <w:gridCol w:w="1984"/>
        <w:gridCol w:w="1180"/>
        <w:gridCol w:w="1655"/>
      </w:tblGrid>
      <w:tr w:rsidR="002E68BA" w:rsidTr="00C1346D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lastRenderedPageBreak/>
              <w:t>字段名</w:t>
            </w:r>
          </w:p>
        </w:tc>
        <w:tc>
          <w:tcPr>
            <w:tcW w:w="1372" w:type="dxa"/>
            <w:shd w:val="clear" w:color="auto" w:fill="000066"/>
          </w:tcPr>
          <w:p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id</w:t>
            </w:r>
          </w:p>
        </w:tc>
        <w:tc>
          <w:tcPr>
            <w:tcW w:w="1984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:rsidR="00B12E6A" w:rsidRPr="00C1346D" w:rsidRDefault="001A5DA8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姓名</w:t>
            </w:r>
          </w:p>
        </w:tc>
        <w:tc>
          <w:tcPr>
            <w:tcW w:w="1372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userName</w:t>
            </w:r>
          </w:p>
        </w:tc>
        <w:tc>
          <w:tcPr>
            <w:tcW w:w="1984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372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password</w:t>
            </w:r>
          </w:p>
        </w:tc>
        <w:tc>
          <w:tcPr>
            <w:tcW w:w="1984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教师，学生，管理员</w:t>
            </w:r>
          </w:p>
        </w:tc>
        <w:tc>
          <w:tcPr>
            <w:tcW w:w="1372" w:type="dxa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vatar</w:t>
            </w:r>
          </w:p>
        </w:tc>
        <w:tc>
          <w:tcPr>
            <w:tcW w:w="1984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性别</w:t>
            </w:r>
          </w:p>
        </w:tc>
        <w:tc>
          <w:tcPr>
            <w:tcW w:w="1372" w:type="dxa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ex</w:t>
            </w:r>
          </w:p>
        </w:tc>
        <w:tc>
          <w:tcPr>
            <w:tcW w:w="1984" w:type="dxa"/>
          </w:tcPr>
          <w:p w:rsidR="00B12E6A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Tr="00C1346D">
        <w:trPr>
          <w:jc w:val="center"/>
        </w:trPr>
        <w:tc>
          <w:tcPr>
            <w:tcW w:w="1855" w:type="dxa"/>
            <w:vAlign w:val="center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邮箱</w:t>
            </w:r>
          </w:p>
        </w:tc>
        <w:tc>
          <w:tcPr>
            <w:tcW w:w="1372" w:type="dxa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Email</w:t>
            </w:r>
          </w:p>
        </w:tc>
        <w:tc>
          <w:tcPr>
            <w:tcW w:w="1984" w:type="dxa"/>
          </w:tcPr>
          <w:p w:rsidR="00B12E6A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（50）</w:t>
            </w:r>
          </w:p>
        </w:tc>
        <w:tc>
          <w:tcPr>
            <w:tcW w:w="1180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53201" w:rsidTr="00C1346D">
        <w:trPr>
          <w:jc w:val="center"/>
        </w:trPr>
        <w:tc>
          <w:tcPr>
            <w:tcW w:w="1855" w:type="dxa"/>
            <w:vAlign w:val="center"/>
          </w:tcPr>
          <w:p w:rsidR="00953201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真实名字</w:t>
            </w:r>
          </w:p>
        </w:tc>
        <w:tc>
          <w:tcPr>
            <w:tcW w:w="1372" w:type="dxa"/>
          </w:tcPr>
          <w:p w:rsidR="00953201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ru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name</w:t>
            </w:r>
          </w:p>
        </w:tc>
        <w:tc>
          <w:tcPr>
            <w:tcW w:w="1984" w:type="dxa"/>
          </w:tcPr>
          <w:p w:rsidR="00953201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:rsidR="00953201" w:rsidRPr="00C1346D" w:rsidRDefault="00953201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953201" w:rsidRPr="00C1346D" w:rsidRDefault="00953201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340E4" w:rsidTr="00C1346D">
        <w:trPr>
          <w:jc w:val="center"/>
        </w:trPr>
        <w:tc>
          <w:tcPr>
            <w:tcW w:w="1855" w:type="dxa"/>
            <w:vAlign w:val="center"/>
          </w:tcPr>
          <w:p w:rsidR="000340E4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:rsidR="000340E4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time</w:t>
            </w:r>
          </w:p>
        </w:tc>
        <w:tc>
          <w:tcPr>
            <w:tcW w:w="1984" w:type="dxa"/>
          </w:tcPr>
          <w:p w:rsidR="000340E4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timestamp</w:t>
            </w:r>
          </w:p>
        </w:tc>
        <w:tc>
          <w:tcPr>
            <w:tcW w:w="1180" w:type="dxa"/>
          </w:tcPr>
          <w:p w:rsidR="000340E4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4735A2" w:rsidRPr="008E408A" w:rsidRDefault="004735A2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6" w:name="_Toc416640914"/>
      <w:bookmarkStart w:id="67" w:name="_Toc444264825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2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2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66"/>
      <w:bookmarkEnd w:id="67"/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0340E4">
        <w:rPr>
          <w:rFonts w:ascii="Times New Roman" w:eastAsia="黑体" w:hAnsi="Times New Roman" w:cs="Times New Roman" w:hint="eastAsia"/>
          <w:color w:val="auto"/>
          <w:sz w:val="28"/>
          <w:szCs w:val="28"/>
        </w:rPr>
        <w:t>video</w:t>
      </w:r>
      <w:r w:rsidR="000340E4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:rsidR="000340E4" w:rsidRDefault="0056373A" w:rsidP="000340E4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视频</w:t>
      </w:r>
      <w:r w:rsidR="000340E4">
        <w:rPr>
          <w:rFonts w:ascii="Times New Roman" w:hAnsi="Times New Roman" w:cs="Times New Roman"/>
          <w:sz w:val="24"/>
          <w:szCs w:val="24"/>
        </w:rPr>
        <w:t>表</w:t>
      </w:r>
      <w:r w:rsidR="000340E4">
        <w:rPr>
          <w:rFonts w:ascii="Times New Roman" w:hAnsi="Times New Roman" w:cs="Times New Roman" w:hint="eastAsia"/>
          <w:sz w:val="24"/>
          <w:szCs w:val="24"/>
        </w:rPr>
        <w:t>的</w:t>
      </w:r>
      <w:r w:rsidR="000340E4">
        <w:rPr>
          <w:rFonts w:ascii="Times New Roman" w:hAnsi="Times New Roman" w:cs="Times New Roman"/>
          <w:sz w:val="24"/>
          <w:szCs w:val="24"/>
        </w:rPr>
        <w:t>表结构</w:t>
      </w:r>
      <w:r w:rsidR="000340E4" w:rsidRPr="008E408A">
        <w:rPr>
          <w:rFonts w:ascii="Times New Roman" w:hAnsi="Times New Roman" w:cs="Times New Roman"/>
          <w:sz w:val="24"/>
          <w:szCs w:val="24"/>
        </w:rPr>
        <w:t>如</w:t>
      </w:r>
      <w:r w:rsidR="000340E4">
        <w:rPr>
          <w:rFonts w:ascii="Times New Roman" w:hAnsi="Times New Roman" w:cs="Times New Roman" w:hint="eastAsia"/>
          <w:sz w:val="24"/>
          <w:szCs w:val="24"/>
        </w:rPr>
        <w:t>表</w:t>
      </w:r>
      <w:r w:rsidR="000340E4">
        <w:rPr>
          <w:rFonts w:ascii="Times New Roman" w:hAnsi="Times New Roman" w:cs="Times New Roman" w:hint="eastAsia"/>
          <w:sz w:val="24"/>
          <w:szCs w:val="24"/>
        </w:rPr>
        <w:t>5-4</w:t>
      </w:r>
      <w:r w:rsidR="000340E4">
        <w:rPr>
          <w:rFonts w:ascii="Times New Roman" w:hAnsi="Times New Roman" w:cs="Times New Roman" w:hint="eastAsia"/>
          <w:sz w:val="24"/>
          <w:szCs w:val="24"/>
        </w:rPr>
        <w:t>所示，这个表描述了</w:t>
      </w:r>
      <w:r w:rsidR="000340E4">
        <w:rPr>
          <w:rFonts w:ascii="Times New Roman" w:hAnsi="Times New Roman" w:cs="Times New Roman"/>
          <w:sz w:val="24"/>
          <w:szCs w:val="24"/>
        </w:rPr>
        <w:t>用户</w:t>
      </w:r>
      <w:r w:rsidR="000340E4">
        <w:rPr>
          <w:rFonts w:ascii="Times New Roman" w:hAnsi="Times New Roman" w:cs="Times New Roman" w:hint="eastAsia"/>
          <w:sz w:val="24"/>
          <w:szCs w:val="24"/>
        </w:rPr>
        <w:t>信息</w:t>
      </w:r>
    </w:p>
    <w:p w:rsidR="000340E4" w:rsidRPr="00E76A3C" w:rsidRDefault="000340E4" w:rsidP="000340E4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>
        <w:rPr>
          <w:rFonts w:ascii="宋体" w:eastAsia="宋体" w:hAnsi="宋体" w:cs="Times New Roman" w:hint="eastAsia"/>
          <w:sz w:val="18"/>
          <w:szCs w:val="18"/>
        </w:rPr>
        <w:t>5-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 w:hint="eastAsia"/>
          <w:sz w:val="18"/>
          <w:szCs w:val="18"/>
        </w:rPr>
        <w:t>video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6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/>
      </w:tblPr>
      <w:tblGrid>
        <w:gridCol w:w="1855"/>
        <w:gridCol w:w="1372"/>
        <w:gridCol w:w="1984"/>
        <w:gridCol w:w="1180"/>
        <w:gridCol w:w="1655"/>
      </w:tblGrid>
      <w:tr w:rsidR="000340E4" w:rsidTr="000340E4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:rsidR="000340E4" w:rsidRDefault="000340E4" w:rsidP="000340E4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:rsidR="000340E4" w:rsidRDefault="000340E4" w:rsidP="000340E4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:rsidR="000340E4" w:rsidRDefault="000340E4" w:rsidP="000340E4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:rsidR="000340E4" w:rsidRDefault="000340E4" w:rsidP="000340E4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:rsidR="000340E4" w:rsidRDefault="000340E4" w:rsidP="000340E4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视频</w:t>
            </w: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名</w:t>
            </w:r>
          </w:p>
        </w:tc>
        <w:tc>
          <w:tcPr>
            <w:tcW w:w="1372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Name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视频链接</w:t>
            </w:r>
          </w:p>
        </w:tc>
        <w:tc>
          <w:tcPr>
            <w:tcW w:w="1372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rl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:rsidR="000340E4" w:rsidRPr="00C1346D" w:rsidRDefault="00AB7FE8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time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4C128B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种类</w:t>
            </w:r>
          </w:p>
        </w:tc>
        <w:tc>
          <w:tcPr>
            <w:tcW w:w="1372" w:type="dxa"/>
          </w:tcPr>
          <w:p w:rsidR="000340E4" w:rsidRPr="00C1346D" w:rsidRDefault="004C128B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340E4" w:rsidTr="000340E4">
        <w:trPr>
          <w:jc w:val="center"/>
        </w:trPr>
        <w:tc>
          <w:tcPr>
            <w:tcW w:w="1855" w:type="dxa"/>
            <w:vAlign w:val="center"/>
          </w:tcPr>
          <w:p w:rsidR="000340E4" w:rsidRPr="00C1346D" w:rsidRDefault="004C128B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课程id</w:t>
            </w:r>
          </w:p>
        </w:tc>
        <w:tc>
          <w:tcPr>
            <w:tcW w:w="1372" w:type="dxa"/>
          </w:tcPr>
          <w:p w:rsidR="000340E4" w:rsidRPr="00C1346D" w:rsidRDefault="004C128B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ourse_id</w:t>
            </w:r>
          </w:p>
        </w:tc>
        <w:tc>
          <w:tcPr>
            <w:tcW w:w="1984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  <w:r w:rsidR="004C128B">
              <w:rPr>
                <w:rFonts w:asciiTheme="majorEastAsia" w:eastAsiaTheme="majorEastAsia" w:hAnsiTheme="majorEastAsia" w:hint="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0340E4" w:rsidRPr="00C1346D" w:rsidRDefault="000340E4" w:rsidP="000340E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0340E4" w:rsidRPr="000340E4" w:rsidRDefault="000340E4" w:rsidP="000340E4"/>
    <w:p w:rsidR="008E408A" w:rsidRPr="008E408A" w:rsidRDefault="008E408A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8" w:name="_Toc416640916"/>
      <w:bookmarkStart w:id="69" w:name="_Toc444264826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bookmarkEnd w:id="68"/>
      <w:r w:rsidR="004C128B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6A4141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4C128B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6A4141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69"/>
      <w:r w:rsidR="004C128B">
        <w:rPr>
          <w:rFonts w:ascii="Times New Roman" w:eastAsia="黑体" w:hAnsi="Times New Roman" w:cs="Times New Roman" w:hint="eastAsia"/>
          <w:color w:val="auto"/>
          <w:sz w:val="28"/>
          <w:szCs w:val="28"/>
        </w:rPr>
        <w:t>教师表</w:t>
      </w:r>
    </w:p>
    <w:p w:rsidR="0056373A" w:rsidRDefault="0056373A" w:rsidP="0056373A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-5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</w:t>
      </w:r>
      <w:r w:rsidR="00636CAD">
        <w:rPr>
          <w:rFonts w:ascii="Times New Roman" w:hAnsi="Times New Roman" w:cs="Times New Roman"/>
          <w:sz w:val="24"/>
          <w:szCs w:val="24"/>
        </w:rPr>
        <w:t>教师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</w:p>
    <w:p w:rsidR="0056373A" w:rsidRPr="00E76A3C" w:rsidRDefault="0056373A" w:rsidP="0056373A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>
        <w:rPr>
          <w:rFonts w:ascii="宋体" w:eastAsia="宋体" w:hAnsi="宋体" w:cs="Times New Roman" w:hint="eastAsia"/>
          <w:sz w:val="18"/>
          <w:szCs w:val="18"/>
        </w:rPr>
        <w:t>5-5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 w:hint="eastAsia"/>
          <w:sz w:val="18"/>
          <w:szCs w:val="18"/>
        </w:rPr>
        <w:t>teacher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6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/>
      </w:tblPr>
      <w:tblGrid>
        <w:gridCol w:w="1855"/>
        <w:gridCol w:w="1372"/>
        <w:gridCol w:w="1984"/>
        <w:gridCol w:w="1180"/>
        <w:gridCol w:w="1655"/>
      </w:tblGrid>
      <w:tr w:rsidR="0056373A" w:rsidTr="0056373A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:rsidR="0056373A" w:rsidRDefault="0056373A" w:rsidP="0056373A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:rsidR="0056373A" w:rsidRDefault="0056373A" w:rsidP="0056373A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:rsidR="0056373A" w:rsidRDefault="0056373A" w:rsidP="0056373A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:rsidR="0056373A" w:rsidRDefault="0056373A" w:rsidP="0056373A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:rsidR="0056373A" w:rsidRDefault="0056373A" w:rsidP="0056373A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56373A" w:rsidTr="0056373A">
        <w:trPr>
          <w:jc w:val="center"/>
        </w:trPr>
        <w:tc>
          <w:tcPr>
            <w:tcW w:w="1855" w:type="dxa"/>
            <w:vAlign w:val="center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56373A" w:rsidTr="0056373A">
        <w:trPr>
          <w:jc w:val="center"/>
        </w:trPr>
        <w:tc>
          <w:tcPr>
            <w:tcW w:w="1855" w:type="dxa"/>
            <w:vAlign w:val="center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网名</w:t>
            </w:r>
          </w:p>
        </w:tc>
        <w:tc>
          <w:tcPr>
            <w:tcW w:w="1372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ickname</w:t>
            </w:r>
          </w:p>
        </w:tc>
        <w:tc>
          <w:tcPr>
            <w:tcW w:w="1984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0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6373A" w:rsidTr="0056373A">
        <w:trPr>
          <w:jc w:val="center"/>
        </w:trPr>
        <w:tc>
          <w:tcPr>
            <w:tcW w:w="1855" w:type="dxa"/>
            <w:vAlign w:val="center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评价</w:t>
            </w:r>
          </w:p>
        </w:tc>
        <w:tc>
          <w:tcPr>
            <w:tcW w:w="1372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Remark</w:t>
            </w:r>
          </w:p>
        </w:tc>
        <w:tc>
          <w:tcPr>
            <w:tcW w:w="1984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6373A" w:rsidTr="0056373A">
        <w:trPr>
          <w:jc w:val="center"/>
        </w:trPr>
        <w:tc>
          <w:tcPr>
            <w:tcW w:w="1855" w:type="dxa"/>
            <w:vAlign w:val="center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d</w:t>
            </w:r>
          </w:p>
        </w:tc>
        <w:tc>
          <w:tcPr>
            <w:tcW w:w="1372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er_id</w:t>
            </w:r>
          </w:p>
        </w:tc>
        <w:tc>
          <w:tcPr>
            <w:tcW w:w="1984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56373A" w:rsidRPr="00C1346D" w:rsidRDefault="0056373A" w:rsidP="0056373A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E76A3C" w:rsidRDefault="00E76A3C" w:rsidP="00E76A3C">
      <w:pPr>
        <w:rPr>
          <w:rFonts w:hint="eastAsia"/>
        </w:rPr>
      </w:pPr>
    </w:p>
    <w:p w:rsidR="0056373A" w:rsidRDefault="0056373A" w:rsidP="00E76A3C">
      <w:pPr>
        <w:rPr>
          <w:rFonts w:hint="eastAsia"/>
        </w:rPr>
      </w:pPr>
    </w:p>
    <w:p w:rsidR="0056373A" w:rsidRDefault="0056373A" w:rsidP="0056373A">
      <w:pPr>
        <w:pStyle w:val="32"/>
        <w:spacing w:after="240" w:line="360" w:lineRule="auto"/>
        <w:rPr>
          <w:rFonts w:ascii="Times New Roman" w:eastAsia="黑体" w:hAnsi="Times New Roman" w:cs="Times New Roman" w:hint="eastAsia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4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4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课程表</w:t>
      </w:r>
    </w:p>
    <w:p w:rsidR="00636CAD" w:rsidRDefault="00636CAD" w:rsidP="00636CAD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-6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</w:t>
      </w:r>
      <w:r>
        <w:rPr>
          <w:rFonts w:ascii="Times New Roman" w:hAnsi="Times New Roman" w:cs="Times New Roman"/>
          <w:sz w:val="24"/>
          <w:szCs w:val="24"/>
        </w:rPr>
        <w:t>课程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</w:p>
    <w:p w:rsidR="00636CAD" w:rsidRPr="00E76A3C" w:rsidRDefault="00636CAD" w:rsidP="00636CAD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>
        <w:rPr>
          <w:rFonts w:ascii="宋体" w:eastAsia="宋体" w:hAnsi="宋体" w:cs="Times New Roman" w:hint="eastAsia"/>
          <w:sz w:val="18"/>
          <w:szCs w:val="18"/>
        </w:rPr>
        <w:t>5-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 w:hint="eastAsia"/>
          <w:sz w:val="18"/>
          <w:szCs w:val="18"/>
        </w:rPr>
        <w:t>course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6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/>
      </w:tblPr>
      <w:tblGrid>
        <w:gridCol w:w="1855"/>
        <w:gridCol w:w="1372"/>
        <w:gridCol w:w="1984"/>
        <w:gridCol w:w="1180"/>
        <w:gridCol w:w="1655"/>
      </w:tblGrid>
      <w:tr w:rsidR="00636CAD" w:rsidTr="009D77F5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:rsidR="00636CAD" w:rsidRDefault="00636CAD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:rsidR="00636CAD" w:rsidRDefault="00636CAD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:rsidR="00636CAD" w:rsidRDefault="00636CAD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:rsidR="00636CAD" w:rsidRDefault="00636CAD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:rsidR="00636CAD" w:rsidRDefault="00636CAD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课程名</w:t>
            </w:r>
          </w:p>
        </w:tc>
        <w:tc>
          <w:tcPr>
            <w:tcW w:w="1372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ame</w:t>
            </w:r>
          </w:p>
        </w:tc>
        <w:tc>
          <w:tcPr>
            <w:tcW w:w="1984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0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课程图片</w:t>
            </w:r>
          </w:p>
        </w:tc>
        <w:tc>
          <w:tcPr>
            <w:tcW w:w="1372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mag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url</w:t>
            </w:r>
          </w:p>
        </w:tc>
        <w:tc>
          <w:tcPr>
            <w:tcW w:w="1984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</w:t>
            </w:r>
          </w:p>
        </w:tc>
        <w:tc>
          <w:tcPr>
            <w:tcW w:w="1372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ype</w:t>
            </w:r>
          </w:p>
        </w:tc>
        <w:tc>
          <w:tcPr>
            <w:tcW w:w="1984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Default="00636CAD" w:rsidP="009D77F5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课程内容</w:t>
            </w:r>
          </w:p>
        </w:tc>
        <w:tc>
          <w:tcPr>
            <w:tcW w:w="1372" w:type="dxa"/>
          </w:tcPr>
          <w:p w:rsidR="00636CA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ontent</w:t>
            </w:r>
          </w:p>
        </w:tc>
        <w:tc>
          <w:tcPr>
            <w:tcW w:w="1984" w:type="dxa"/>
          </w:tcPr>
          <w:p w:rsidR="00636CA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500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Default="00636CAD" w:rsidP="009D77F5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教师id</w:t>
            </w:r>
          </w:p>
        </w:tc>
        <w:tc>
          <w:tcPr>
            <w:tcW w:w="1372" w:type="dxa"/>
          </w:tcPr>
          <w:p w:rsidR="00636CA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each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id</w:t>
            </w:r>
          </w:p>
        </w:tc>
        <w:tc>
          <w:tcPr>
            <w:tcW w:w="1984" w:type="dxa"/>
          </w:tcPr>
          <w:p w:rsidR="00636CA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36CAD" w:rsidTr="009D77F5">
        <w:trPr>
          <w:jc w:val="center"/>
        </w:trPr>
        <w:tc>
          <w:tcPr>
            <w:tcW w:w="1855" w:type="dxa"/>
            <w:vAlign w:val="center"/>
          </w:tcPr>
          <w:p w:rsidR="00636CAD" w:rsidRDefault="002A24FF" w:rsidP="009D77F5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:rsidR="00636CAD" w:rsidRDefault="002A24FF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time</w:t>
            </w:r>
          </w:p>
        </w:tc>
        <w:tc>
          <w:tcPr>
            <w:tcW w:w="1984" w:type="dxa"/>
          </w:tcPr>
          <w:p w:rsidR="00636CAD" w:rsidRDefault="002A24FF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atatime</w:t>
            </w:r>
          </w:p>
        </w:tc>
        <w:tc>
          <w:tcPr>
            <w:tcW w:w="1180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636CAD" w:rsidRPr="00C1346D" w:rsidRDefault="00636CAD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636CAD" w:rsidRDefault="00636CAD" w:rsidP="00636CAD">
      <w:pPr>
        <w:rPr>
          <w:rFonts w:hint="eastAsia"/>
        </w:rPr>
      </w:pPr>
    </w:p>
    <w:p w:rsidR="00CF67A8" w:rsidRDefault="00CF67A8" w:rsidP="00636CAD">
      <w:pPr>
        <w:rPr>
          <w:rFonts w:hint="eastAsia"/>
        </w:rPr>
      </w:pPr>
    </w:p>
    <w:p w:rsidR="00CF67A8" w:rsidRDefault="00CF67A8" w:rsidP="00636CAD">
      <w:pPr>
        <w:rPr>
          <w:rFonts w:hint="eastAsia"/>
        </w:rPr>
      </w:pPr>
    </w:p>
    <w:p w:rsidR="00CF67A8" w:rsidRDefault="00CF67A8" w:rsidP="00636CAD">
      <w:pPr>
        <w:rPr>
          <w:rFonts w:hint="eastAsia"/>
        </w:rPr>
      </w:pPr>
    </w:p>
    <w:p w:rsidR="00CF67A8" w:rsidRDefault="00CF67A8" w:rsidP="00CF67A8">
      <w:pPr>
        <w:pStyle w:val="32"/>
        <w:spacing w:after="240" w:line="360" w:lineRule="auto"/>
        <w:rPr>
          <w:rFonts w:ascii="Times New Roman" w:eastAsia="黑体" w:hAnsi="Times New Roman" w:cs="Times New Roman" w:hint="eastAsia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菜单表</w:t>
      </w:r>
    </w:p>
    <w:p w:rsidR="00CF67A8" w:rsidRDefault="00CF67A8" w:rsidP="00CF67A8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菜单的</w:t>
      </w:r>
      <w:r>
        <w:rPr>
          <w:rFonts w:ascii="Times New Roman" w:hAnsi="Times New Roman" w:cs="Times New Roman"/>
          <w:sz w:val="24"/>
          <w:szCs w:val="24"/>
        </w:rPr>
        <w:t>表结构</w:t>
      </w:r>
      <w:r w:rsidRPr="008E408A">
        <w:rPr>
          <w:rFonts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 w:hint="eastAsia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5-6</w:t>
      </w:r>
      <w:r>
        <w:rPr>
          <w:rFonts w:ascii="Times New Roman" w:hAnsi="Times New Roman" w:cs="Times New Roman" w:hint="eastAsia"/>
          <w:sz w:val="24"/>
          <w:szCs w:val="24"/>
        </w:rPr>
        <w:t>所示，这个表描述了</w:t>
      </w:r>
      <w:r>
        <w:rPr>
          <w:rFonts w:ascii="Times New Roman" w:hAnsi="Times New Roman" w:cs="Times New Roman"/>
          <w:sz w:val="24"/>
          <w:szCs w:val="24"/>
        </w:rPr>
        <w:t>菜单的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</w:p>
    <w:p w:rsidR="00CF67A8" w:rsidRPr="00E76A3C" w:rsidRDefault="00CF67A8" w:rsidP="00CF67A8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>
        <w:rPr>
          <w:rFonts w:ascii="宋体" w:eastAsia="宋体" w:hAnsi="宋体" w:cs="Times New Roman" w:hint="eastAsia"/>
          <w:sz w:val="18"/>
          <w:szCs w:val="18"/>
        </w:rPr>
        <w:t>5-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>
        <w:rPr>
          <w:rFonts w:ascii="宋体" w:eastAsia="宋体" w:hAnsi="宋体" w:hint="eastAsia"/>
          <w:sz w:val="18"/>
          <w:szCs w:val="18"/>
        </w:rPr>
        <w:t>course</w:t>
      </w:r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6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/>
      </w:tblPr>
      <w:tblGrid>
        <w:gridCol w:w="1855"/>
        <w:gridCol w:w="1372"/>
        <w:gridCol w:w="1984"/>
        <w:gridCol w:w="1180"/>
        <w:gridCol w:w="1655"/>
      </w:tblGrid>
      <w:tr w:rsidR="00CF67A8" w:rsidTr="009D77F5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:rsidR="00CF67A8" w:rsidRDefault="00CF67A8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:rsidR="00CF67A8" w:rsidRDefault="00CF67A8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:rsidR="00CF67A8" w:rsidRDefault="00CF67A8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:rsidR="00CF67A8" w:rsidRDefault="00CF67A8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:rsidR="00CF67A8" w:rsidRDefault="00CF67A8" w:rsidP="009D77F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F67A8" w:rsidTr="009D77F5">
        <w:trPr>
          <w:jc w:val="center"/>
        </w:trPr>
        <w:tc>
          <w:tcPr>
            <w:tcW w:w="1855" w:type="dxa"/>
            <w:vAlign w:val="center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</w:p>
        </w:tc>
        <w:tc>
          <w:tcPr>
            <w:tcW w:w="1180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F67A8" w:rsidTr="009D77F5">
        <w:trPr>
          <w:jc w:val="center"/>
        </w:trPr>
        <w:tc>
          <w:tcPr>
            <w:tcW w:w="1855" w:type="dxa"/>
            <w:vAlign w:val="center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名字</w:t>
            </w:r>
          </w:p>
        </w:tc>
        <w:tc>
          <w:tcPr>
            <w:tcW w:w="1372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ame</w:t>
            </w:r>
          </w:p>
        </w:tc>
        <w:tc>
          <w:tcPr>
            <w:tcW w:w="1984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20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F67A8" w:rsidTr="009D77F5">
        <w:trPr>
          <w:jc w:val="center"/>
        </w:trPr>
        <w:tc>
          <w:tcPr>
            <w:tcW w:w="1855" w:type="dxa"/>
            <w:vAlign w:val="center"/>
          </w:tcPr>
          <w:p w:rsidR="00CF67A8" w:rsidRPr="00C1346D" w:rsidRDefault="00CF67A8" w:rsidP="00CF67A8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链接</w:t>
            </w:r>
          </w:p>
        </w:tc>
        <w:tc>
          <w:tcPr>
            <w:tcW w:w="1372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url</w:t>
            </w:r>
          </w:p>
        </w:tc>
        <w:tc>
          <w:tcPr>
            <w:tcW w:w="1984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F67A8" w:rsidTr="009D77F5">
        <w:trPr>
          <w:jc w:val="center"/>
        </w:trPr>
        <w:tc>
          <w:tcPr>
            <w:tcW w:w="1855" w:type="dxa"/>
            <w:vAlign w:val="center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类型</w:t>
            </w:r>
          </w:p>
        </w:tc>
        <w:tc>
          <w:tcPr>
            <w:tcW w:w="1372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F67A8" w:rsidTr="009D77F5">
        <w:trPr>
          <w:jc w:val="center"/>
        </w:trPr>
        <w:tc>
          <w:tcPr>
            <w:tcW w:w="1855" w:type="dxa"/>
            <w:vAlign w:val="center"/>
          </w:tcPr>
          <w:p w:rsidR="00CF67A8" w:rsidRDefault="00CF67A8" w:rsidP="009D77F5">
            <w:pPr>
              <w:rPr>
                <w:rFonts w:asciiTheme="majorEastAsia" w:eastAsiaTheme="majorEastAsia" w:hAnsiTheme="majorEastAsia" w:hint="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图标</w:t>
            </w:r>
          </w:p>
        </w:tc>
        <w:tc>
          <w:tcPr>
            <w:tcW w:w="1372" w:type="dxa"/>
          </w:tcPr>
          <w:p w:rsidR="00CF67A8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con</w:t>
            </w:r>
          </w:p>
        </w:tc>
        <w:tc>
          <w:tcPr>
            <w:tcW w:w="1984" w:type="dxa"/>
          </w:tcPr>
          <w:p w:rsidR="00CF67A8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:rsidR="00CF67A8" w:rsidRPr="00C1346D" w:rsidRDefault="00CF67A8" w:rsidP="009D77F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:rsidR="00CF67A8" w:rsidRPr="00636CAD" w:rsidRDefault="00CF67A8" w:rsidP="00636CAD"/>
    <w:p w:rsidR="00927576" w:rsidRDefault="00695353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70" w:name="_Toc444264827"/>
      <w:bookmarkEnd w:id="59"/>
      <w:r>
        <w:rPr>
          <w:rFonts w:ascii="Times New Roman" w:eastAsia="黑体" w:hAnsi="Times New Roman" w:cs="Times New Roman"/>
          <w:color w:val="auto"/>
          <w:sz w:val="44"/>
          <w:szCs w:val="44"/>
        </w:rPr>
        <w:t>6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. 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>界面设计</w:t>
      </w:r>
      <w:bookmarkEnd w:id="70"/>
    </w:p>
    <w:p w:rsidR="00372D37" w:rsidRDefault="00695353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1" w:name="_Toc444264828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bookmarkEnd w:id="71"/>
      <w:r w:rsidR="00747009">
        <w:rPr>
          <w:rFonts w:ascii="Times New Roman" w:eastAsia="黑体" w:hAnsi="Times New Roman" w:cs="Times New Roman"/>
          <w:color w:val="auto"/>
          <w:sz w:val="30"/>
          <w:szCs w:val="30"/>
        </w:rPr>
        <w:t>管理员页面</w:t>
      </w:r>
    </w:p>
    <w:p w:rsidR="00E76A3C" w:rsidRPr="00747009" w:rsidRDefault="00E76A3C" w:rsidP="00E76A3C">
      <w:r>
        <w:rPr>
          <w:rFonts w:hint="eastAsia"/>
        </w:rPr>
        <w:t xml:space="preserve">    </w:t>
      </w:r>
      <w:r w:rsidR="00747009">
        <w:rPr>
          <w:rFonts w:hint="eastAsia"/>
        </w:rPr>
        <w:t>管理员登录后的操作页面</w:t>
      </w:r>
      <w:r>
        <w:rPr>
          <w:rFonts w:hint="eastAsia"/>
        </w:rPr>
        <w:t>如图</w:t>
      </w:r>
      <w:r w:rsidR="006A4141">
        <w:rPr>
          <w:rFonts w:hint="eastAsia"/>
        </w:rPr>
        <w:t>6</w:t>
      </w:r>
      <w:r>
        <w:rPr>
          <w:rFonts w:hint="eastAsia"/>
        </w:rPr>
        <w:t>-</w:t>
      </w:r>
      <w:r w:rsidR="00747009">
        <w:rPr>
          <w:rFonts w:hint="eastAsia"/>
        </w:rPr>
        <w:t>1</w:t>
      </w:r>
      <w:r w:rsidR="00747009">
        <w:rPr>
          <w:rFonts w:hint="eastAsia"/>
        </w:rPr>
        <w:t>所示：</w:t>
      </w:r>
    </w:p>
    <w:p w:rsidR="00B2656E" w:rsidRDefault="004F41F7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4310" cy="328179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17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2968" w:rsidRPr="00B2656E" w:rsidRDefault="006D2968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747009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:rsidR="00B2656E" w:rsidRPr="00B2656E" w:rsidRDefault="00B2656E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B2656E" w:rsidRPr="0095525E" w:rsidRDefault="004F41F7" w:rsidP="0095525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网页左侧有四个模块：系统管理、课程管理、教师管理、轮播管理。管理员可以点击这里可以进行系统用户管理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教师的管理对用户教师进行增删查改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或者</w:t>
      </w:r>
      <w:r w:rsidR="0095525E">
        <w:rPr>
          <w:rFonts w:ascii="Times New Roman" w:hAnsi="Times New Roman" w:cs="Times New Roman"/>
          <w:sz w:val="24"/>
          <w:szCs w:val="24"/>
        </w:rPr>
        <w:t>更新课程信息</w:t>
      </w:r>
      <w:r w:rsidR="00B2656E" w:rsidRPr="00B2656E">
        <w:rPr>
          <w:rFonts w:ascii="Times New Roman" w:hAnsi="Times New Roman" w:cs="Times New Roman"/>
          <w:sz w:val="24"/>
          <w:szCs w:val="24"/>
        </w:rPr>
        <w:t>。</w:t>
      </w:r>
    </w:p>
    <w:p w:rsidR="00B2656E" w:rsidRDefault="00695353" w:rsidP="006D2968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2" w:name="_Toc444264829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784057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bookmarkEnd w:id="72"/>
      <w:r w:rsidR="0095525E">
        <w:rPr>
          <w:rFonts w:ascii="Times New Roman" w:eastAsia="黑体" w:hAnsi="Times New Roman" w:cs="Times New Roman" w:hint="eastAsia"/>
          <w:color w:val="auto"/>
          <w:sz w:val="30"/>
          <w:szCs w:val="30"/>
        </w:rPr>
        <w:t>用户管理界面</w:t>
      </w:r>
    </w:p>
    <w:p w:rsidR="00E76A3C" w:rsidRDefault="0095525E" w:rsidP="00E76A3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管理员的用户管理界面如图</w:t>
      </w:r>
      <w:r>
        <w:rPr>
          <w:rFonts w:hint="eastAsia"/>
        </w:rPr>
        <w:t>6-2</w:t>
      </w:r>
      <w:r>
        <w:rPr>
          <w:rFonts w:hint="eastAsia"/>
        </w:rPr>
        <w:t>所示：</w:t>
      </w:r>
    </w:p>
    <w:p w:rsidR="0095525E" w:rsidRDefault="0095525E" w:rsidP="00E76A3C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5274310" cy="341930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19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56E" w:rsidRPr="00CF67A8" w:rsidRDefault="0095525E" w:rsidP="00CF67A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6-2</w:t>
      </w:r>
    </w:p>
    <w:sectPr w:rsidR="00B2656E" w:rsidRPr="00CF67A8" w:rsidSect="00104BD3">
      <w:headerReference w:type="default" r:id="rId37"/>
      <w:footerReference w:type="default" r:id="rId3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2422" w:rsidRDefault="00912422" w:rsidP="000F6782">
      <w:pPr>
        <w:spacing w:after="0" w:line="240" w:lineRule="auto"/>
      </w:pPr>
      <w:r>
        <w:separator/>
      </w:r>
    </w:p>
  </w:endnote>
  <w:endnote w:type="continuationSeparator" w:id="1">
    <w:p w:rsidR="00912422" w:rsidRDefault="00912422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56373A" w:rsidRDefault="0056373A">
    <w:pPr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r>
      <w:rPr>
        <w:rStyle w:val="a8"/>
        <w:rFonts w:eastAsia="PMingLiU"/>
      </w:rPr>
      <w:tab/>
    </w:r>
    <w:r>
      <w:rPr>
        <w:rStyle w:val="a8"/>
        <w:rFonts w:eastAsia="PMingLiU"/>
      </w:rPr>
      <w:tab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jc w:val="right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F67A8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2422" w:rsidRDefault="00912422" w:rsidP="000F6782">
      <w:pPr>
        <w:spacing w:after="0" w:line="240" w:lineRule="auto"/>
      </w:pPr>
      <w:r>
        <w:separator/>
      </w:r>
    </w:p>
  </w:footnote>
  <w:footnote w:type="continuationSeparator" w:id="1">
    <w:p w:rsidR="00912422" w:rsidRDefault="00912422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w:pict>
        <v:line id="Line 2" o:spid="_x0000_s4101" style="position:absolute;flip:y;z-index:251657728;visibility:visibl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" o:allowincell="f" strokecolor="#969696"/>
      </w:pict>
    </w:r>
    <w:r>
      <w:rPr>
        <w:rFonts w:ascii="Arial" w:hAnsi="Arial"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4100" type="#_x0000_t202" style="position:absolute;margin-left:-10.5pt;margin-top:-4.35pt;width:214.5pt;height:38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<v:textbox>
            <w:txbxContent>
              <w:p w:rsidR="0056373A" w:rsidRDefault="0056373A">
                <w:pPr>
                  <w:spacing w:line="0" w:lineRule="atLeast"/>
                  <w:rPr>
                    <w:rFonts w:ascii="Arial" w:eastAsia="黑体" w:hAnsi="Arial"/>
                    <w:color w:val="808080"/>
                  </w:rPr>
                </w:pPr>
                <w:r>
                  <w:rPr>
                    <w:rFonts w:ascii="Arial" w:hAnsi="Arial" w:hint="eastAsia"/>
                    <w:color w:val="808080"/>
                  </w:rPr>
                  <w:t>VisionSky</w:t>
                </w:r>
                <w:r>
                  <w:rPr>
                    <w:rFonts w:ascii="Arial" w:eastAsia="黑体" w:hAnsi="Arial" w:hint="eastAsia"/>
                    <w:color w:val="808080"/>
                  </w:rPr>
                  <w:t xml:space="preserve"> </w:t>
                </w:r>
              </w:p>
              <w:p w:rsidR="0056373A" w:rsidRDefault="0056373A">
                <w:pPr>
                  <w:rPr>
                    <w:color w:val="808080"/>
                    <w:sz w:val="15"/>
                  </w:rPr>
                </w:pPr>
                <w:r>
                  <w:rPr>
                    <w:rFonts w:hint="eastAsia"/>
                    <w:color w:val="808080"/>
                    <w:sz w:val="21"/>
                  </w:rPr>
                  <w:t>北京华际友天信息科技有限公司</w:t>
                </w:r>
              </w:p>
            </w:txbxContent>
          </v:textbox>
        </v:shape>
      </w:pic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w:pict>
        <v:line id="Line 27" o:spid="_x0000_s4099" style="position:absolute;flip:y;z-index:251659776;visibility:visibl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" strokecolor="#969696"/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6373A" w:rsidRDefault="0056373A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w:pict>
        <v:line id="Line 29" o:spid="_x0000_s4098" style="position:absolute;left:0;text-align:left;flip:y;z-index:251658752;visibility:visibl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" o:allowincell="f" strokecolor="#969696"/>
      </w:pict>
    </w:r>
    <w:r>
      <w:rPr>
        <w:rFonts w:ascii="Arial" w:hAnsi="Arial"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8" o:spid="_x0000_s4097" type="#_x0000_t202" style="position:absolute;left:0;text-align:left;margin-left:-10.5pt;margin-top:-4.35pt;width:214.5pt;height:38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<v:textbox>
            <w:txbxContent>
              <w:p w:rsidR="0056373A" w:rsidRDefault="0056373A">
                <w:pPr>
                  <w:spacing w:line="0" w:lineRule="atLeast"/>
                  <w:rPr>
                    <w:rFonts w:ascii="Arial" w:eastAsia="黑体" w:hAnsi="Arial"/>
                    <w:color w:val="808080"/>
                  </w:rPr>
                </w:pPr>
                <w:r>
                  <w:rPr>
                    <w:rFonts w:ascii="Arial" w:hAnsi="Arial" w:hint="eastAsia"/>
                    <w:color w:val="808080"/>
                  </w:rPr>
                  <w:t>北京邮电大学</w:t>
                </w:r>
                <w:r>
                  <w:rPr>
                    <w:rFonts w:ascii="Arial" w:hAnsi="Arial"/>
                    <w:color w:val="808080"/>
                  </w:rPr>
                  <w:t>软件学院</w:t>
                </w:r>
              </w:p>
              <w:p w:rsidR="0056373A" w:rsidRDefault="0056373A">
                <w:pPr>
                  <w:rPr>
                    <w:color w:val="808080"/>
                    <w:sz w:val="15"/>
                  </w:rPr>
                </w:pPr>
              </w:p>
            </w:txbxContent>
          </v:textbox>
        </v:shape>
      </w:pic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3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4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0">
    <w:nsid w:val="428A5F9E"/>
    <w:multiLevelType w:val="multilevel"/>
    <w:tmpl w:val="CCE633C4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1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5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A1153C8"/>
    <w:multiLevelType w:val="hybridMultilevel"/>
    <w:tmpl w:val="CAC0CD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D50701D"/>
    <w:multiLevelType w:val="hybridMultilevel"/>
    <w:tmpl w:val="A1943708"/>
    <w:lvl w:ilvl="0" w:tplc="04090011">
      <w:start w:val="1"/>
      <w:numFmt w:val="decimal"/>
      <w:lvlText w:val="%1)"/>
      <w:lvlJc w:val="left"/>
      <w:pPr>
        <w:ind w:left="1110" w:hanging="420"/>
      </w:pPr>
    </w:lvl>
    <w:lvl w:ilvl="1" w:tplc="04090019">
      <w:start w:val="1"/>
      <w:numFmt w:val="lowerLetter"/>
      <w:lvlText w:val="%2)"/>
      <w:lvlJc w:val="left"/>
      <w:pPr>
        <w:ind w:left="1530" w:hanging="420"/>
      </w:pPr>
    </w:lvl>
    <w:lvl w:ilvl="2" w:tplc="0409001B" w:tentative="1">
      <w:start w:val="1"/>
      <w:numFmt w:val="lowerRoman"/>
      <w:lvlText w:val="%3."/>
      <w:lvlJc w:val="right"/>
      <w:pPr>
        <w:ind w:left="1950" w:hanging="420"/>
      </w:pPr>
    </w:lvl>
    <w:lvl w:ilvl="3" w:tplc="0409000F" w:tentative="1">
      <w:start w:val="1"/>
      <w:numFmt w:val="decimal"/>
      <w:lvlText w:val="%4."/>
      <w:lvlJc w:val="left"/>
      <w:pPr>
        <w:ind w:left="2370" w:hanging="420"/>
      </w:pPr>
    </w:lvl>
    <w:lvl w:ilvl="4" w:tplc="04090019" w:tentative="1">
      <w:start w:val="1"/>
      <w:numFmt w:val="lowerLetter"/>
      <w:lvlText w:val="%5)"/>
      <w:lvlJc w:val="left"/>
      <w:pPr>
        <w:ind w:left="2790" w:hanging="420"/>
      </w:pPr>
    </w:lvl>
    <w:lvl w:ilvl="5" w:tplc="0409001B" w:tentative="1">
      <w:start w:val="1"/>
      <w:numFmt w:val="lowerRoman"/>
      <w:lvlText w:val="%6."/>
      <w:lvlJc w:val="right"/>
      <w:pPr>
        <w:ind w:left="3210" w:hanging="420"/>
      </w:pPr>
    </w:lvl>
    <w:lvl w:ilvl="6" w:tplc="0409000F" w:tentative="1">
      <w:start w:val="1"/>
      <w:numFmt w:val="decimal"/>
      <w:lvlText w:val="%7."/>
      <w:lvlJc w:val="left"/>
      <w:pPr>
        <w:ind w:left="3630" w:hanging="420"/>
      </w:pPr>
    </w:lvl>
    <w:lvl w:ilvl="7" w:tplc="04090019" w:tentative="1">
      <w:start w:val="1"/>
      <w:numFmt w:val="lowerLetter"/>
      <w:lvlText w:val="%8)"/>
      <w:lvlJc w:val="left"/>
      <w:pPr>
        <w:ind w:left="4050" w:hanging="420"/>
      </w:pPr>
    </w:lvl>
    <w:lvl w:ilvl="8" w:tplc="0409001B" w:tentative="1">
      <w:start w:val="1"/>
      <w:numFmt w:val="lowerRoman"/>
      <w:lvlText w:val="%9."/>
      <w:lvlJc w:val="right"/>
      <w:pPr>
        <w:ind w:left="4470" w:hanging="420"/>
      </w:pPr>
    </w:lvl>
  </w:abstractNum>
  <w:abstractNum w:abstractNumId="3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1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32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9"/>
  </w:num>
  <w:num w:numId="13">
    <w:abstractNumId w:val="31"/>
  </w:num>
  <w:num w:numId="14">
    <w:abstractNumId w:val="18"/>
  </w:num>
  <w:num w:numId="15">
    <w:abstractNumId w:val="33"/>
  </w:num>
  <w:num w:numId="16">
    <w:abstractNumId w:val="21"/>
  </w:num>
  <w:num w:numId="17">
    <w:abstractNumId w:val="30"/>
  </w:num>
  <w:num w:numId="18">
    <w:abstractNumId w:val="24"/>
  </w:num>
  <w:num w:numId="19">
    <w:abstractNumId w:val="14"/>
  </w:num>
  <w:num w:numId="20">
    <w:abstractNumId w:val="27"/>
  </w:num>
  <w:num w:numId="21">
    <w:abstractNumId w:val="12"/>
  </w:num>
  <w:num w:numId="22">
    <w:abstractNumId w:val="16"/>
  </w:num>
  <w:num w:numId="23">
    <w:abstractNumId w:val="10"/>
  </w:num>
  <w:num w:numId="24">
    <w:abstractNumId w:val="32"/>
  </w:num>
  <w:num w:numId="25">
    <w:abstractNumId w:val="22"/>
  </w:num>
  <w:num w:numId="26">
    <w:abstractNumId w:val="15"/>
  </w:num>
  <w:num w:numId="27">
    <w:abstractNumId w:val="25"/>
  </w:num>
  <w:num w:numId="28">
    <w:abstractNumId w:val="17"/>
  </w:num>
  <w:num w:numId="29">
    <w:abstractNumId w:val="23"/>
  </w:num>
  <w:num w:numId="30">
    <w:abstractNumId w:val="26"/>
  </w:num>
  <w:num w:numId="31">
    <w:abstractNumId w:val="13"/>
  </w:num>
  <w:num w:numId="32">
    <w:abstractNumId w:val="20"/>
  </w:num>
  <w:num w:numId="33">
    <w:abstractNumId w:val="29"/>
  </w:num>
  <w:num w:numId="34">
    <w:abstractNumId w:val="28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B1AA2"/>
    <w:rsid w:val="000117EC"/>
    <w:rsid w:val="0001185D"/>
    <w:rsid w:val="000168C9"/>
    <w:rsid w:val="00020AD4"/>
    <w:rsid w:val="000340E4"/>
    <w:rsid w:val="0003633F"/>
    <w:rsid w:val="00045092"/>
    <w:rsid w:val="0005124A"/>
    <w:rsid w:val="00051C03"/>
    <w:rsid w:val="00056A05"/>
    <w:rsid w:val="0007344D"/>
    <w:rsid w:val="000768D9"/>
    <w:rsid w:val="000B7DCC"/>
    <w:rsid w:val="000C7B1E"/>
    <w:rsid w:val="000E1CC4"/>
    <w:rsid w:val="000F6782"/>
    <w:rsid w:val="001028AA"/>
    <w:rsid w:val="00104219"/>
    <w:rsid w:val="00104BD3"/>
    <w:rsid w:val="001124FE"/>
    <w:rsid w:val="00130F01"/>
    <w:rsid w:val="001313A5"/>
    <w:rsid w:val="0013532A"/>
    <w:rsid w:val="00173C04"/>
    <w:rsid w:val="00174DCC"/>
    <w:rsid w:val="001A5DA8"/>
    <w:rsid w:val="001A6606"/>
    <w:rsid w:val="001D6D0F"/>
    <w:rsid w:val="001E16D2"/>
    <w:rsid w:val="001E1751"/>
    <w:rsid w:val="001E43C2"/>
    <w:rsid w:val="002027F6"/>
    <w:rsid w:val="002077C3"/>
    <w:rsid w:val="00225430"/>
    <w:rsid w:val="00226812"/>
    <w:rsid w:val="00233B21"/>
    <w:rsid w:val="00237117"/>
    <w:rsid w:val="00237FBE"/>
    <w:rsid w:val="0024552E"/>
    <w:rsid w:val="00245728"/>
    <w:rsid w:val="00275354"/>
    <w:rsid w:val="0027627C"/>
    <w:rsid w:val="00281EA9"/>
    <w:rsid w:val="002A0212"/>
    <w:rsid w:val="002A24FF"/>
    <w:rsid w:val="002E68BA"/>
    <w:rsid w:val="0030170F"/>
    <w:rsid w:val="00314229"/>
    <w:rsid w:val="00322813"/>
    <w:rsid w:val="003323C8"/>
    <w:rsid w:val="00333CF6"/>
    <w:rsid w:val="00346A3A"/>
    <w:rsid w:val="00351037"/>
    <w:rsid w:val="0035484F"/>
    <w:rsid w:val="003556D6"/>
    <w:rsid w:val="00356A3B"/>
    <w:rsid w:val="00360FFA"/>
    <w:rsid w:val="00372D37"/>
    <w:rsid w:val="003824E8"/>
    <w:rsid w:val="003A2DD2"/>
    <w:rsid w:val="003B1C00"/>
    <w:rsid w:val="003B4DFE"/>
    <w:rsid w:val="003E3D27"/>
    <w:rsid w:val="003E406B"/>
    <w:rsid w:val="003E4AD6"/>
    <w:rsid w:val="003F6D9D"/>
    <w:rsid w:val="004021ED"/>
    <w:rsid w:val="0040235B"/>
    <w:rsid w:val="0040329C"/>
    <w:rsid w:val="00410919"/>
    <w:rsid w:val="00412DC8"/>
    <w:rsid w:val="00412F10"/>
    <w:rsid w:val="004134E1"/>
    <w:rsid w:val="0042144E"/>
    <w:rsid w:val="0042517E"/>
    <w:rsid w:val="004312F6"/>
    <w:rsid w:val="004337C7"/>
    <w:rsid w:val="0046007D"/>
    <w:rsid w:val="004603BB"/>
    <w:rsid w:val="00464616"/>
    <w:rsid w:val="0046492B"/>
    <w:rsid w:val="00472FCA"/>
    <w:rsid w:val="004735A2"/>
    <w:rsid w:val="004B5676"/>
    <w:rsid w:val="004B7D04"/>
    <w:rsid w:val="004B7FBA"/>
    <w:rsid w:val="004C128B"/>
    <w:rsid w:val="004C2A5E"/>
    <w:rsid w:val="004D4174"/>
    <w:rsid w:val="004D7378"/>
    <w:rsid w:val="004E0098"/>
    <w:rsid w:val="004E6F25"/>
    <w:rsid w:val="004F41F7"/>
    <w:rsid w:val="00500926"/>
    <w:rsid w:val="00507E61"/>
    <w:rsid w:val="00514629"/>
    <w:rsid w:val="0055526F"/>
    <w:rsid w:val="0056373A"/>
    <w:rsid w:val="00572686"/>
    <w:rsid w:val="005814F1"/>
    <w:rsid w:val="005839DB"/>
    <w:rsid w:val="005A14BF"/>
    <w:rsid w:val="005A23C7"/>
    <w:rsid w:val="005A268A"/>
    <w:rsid w:val="005C0391"/>
    <w:rsid w:val="005C5A8F"/>
    <w:rsid w:val="005E09E0"/>
    <w:rsid w:val="005F1899"/>
    <w:rsid w:val="005F6BF9"/>
    <w:rsid w:val="005F75A7"/>
    <w:rsid w:val="00601C58"/>
    <w:rsid w:val="006028C7"/>
    <w:rsid w:val="00603F91"/>
    <w:rsid w:val="00607926"/>
    <w:rsid w:val="00611C3F"/>
    <w:rsid w:val="00612F20"/>
    <w:rsid w:val="006219CB"/>
    <w:rsid w:val="00636CAD"/>
    <w:rsid w:val="00637F74"/>
    <w:rsid w:val="00642135"/>
    <w:rsid w:val="0064267C"/>
    <w:rsid w:val="006431CB"/>
    <w:rsid w:val="00653CB5"/>
    <w:rsid w:val="00661A47"/>
    <w:rsid w:val="00665286"/>
    <w:rsid w:val="00672D53"/>
    <w:rsid w:val="00681347"/>
    <w:rsid w:val="006918FD"/>
    <w:rsid w:val="00692888"/>
    <w:rsid w:val="00695353"/>
    <w:rsid w:val="006A145D"/>
    <w:rsid w:val="006A27F3"/>
    <w:rsid w:val="006A40C2"/>
    <w:rsid w:val="006A4141"/>
    <w:rsid w:val="006C2D2B"/>
    <w:rsid w:val="006C4412"/>
    <w:rsid w:val="006D10DB"/>
    <w:rsid w:val="006D2968"/>
    <w:rsid w:val="006E11A9"/>
    <w:rsid w:val="006F1F5D"/>
    <w:rsid w:val="0071359C"/>
    <w:rsid w:val="00715341"/>
    <w:rsid w:val="00724060"/>
    <w:rsid w:val="0073433A"/>
    <w:rsid w:val="0073703C"/>
    <w:rsid w:val="00747009"/>
    <w:rsid w:val="00753F38"/>
    <w:rsid w:val="0075457D"/>
    <w:rsid w:val="00754F39"/>
    <w:rsid w:val="007614E2"/>
    <w:rsid w:val="007631C0"/>
    <w:rsid w:val="00772DFE"/>
    <w:rsid w:val="00782C6C"/>
    <w:rsid w:val="00782E0D"/>
    <w:rsid w:val="00784057"/>
    <w:rsid w:val="007909BE"/>
    <w:rsid w:val="007932B9"/>
    <w:rsid w:val="007A7DAD"/>
    <w:rsid w:val="007C5261"/>
    <w:rsid w:val="007C5A68"/>
    <w:rsid w:val="007D7614"/>
    <w:rsid w:val="0082778D"/>
    <w:rsid w:val="00842096"/>
    <w:rsid w:val="00842524"/>
    <w:rsid w:val="008541E7"/>
    <w:rsid w:val="0085711A"/>
    <w:rsid w:val="00862B1D"/>
    <w:rsid w:val="00862BF6"/>
    <w:rsid w:val="008631D7"/>
    <w:rsid w:val="008857DF"/>
    <w:rsid w:val="00885848"/>
    <w:rsid w:val="008C464A"/>
    <w:rsid w:val="008D7BA7"/>
    <w:rsid w:val="008E07BD"/>
    <w:rsid w:val="008E0BDB"/>
    <w:rsid w:val="008E3C0E"/>
    <w:rsid w:val="008E408A"/>
    <w:rsid w:val="008E40C7"/>
    <w:rsid w:val="008F01E0"/>
    <w:rsid w:val="008F0E93"/>
    <w:rsid w:val="008F541E"/>
    <w:rsid w:val="00901578"/>
    <w:rsid w:val="0090490C"/>
    <w:rsid w:val="00912422"/>
    <w:rsid w:val="009159A0"/>
    <w:rsid w:val="00925437"/>
    <w:rsid w:val="00926511"/>
    <w:rsid w:val="00927576"/>
    <w:rsid w:val="00933BAF"/>
    <w:rsid w:val="009379E9"/>
    <w:rsid w:val="00937A82"/>
    <w:rsid w:val="00940C9F"/>
    <w:rsid w:val="00943AF4"/>
    <w:rsid w:val="00945602"/>
    <w:rsid w:val="009508B5"/>
    <w:rsid w:val="00953201"/>
    <w:rsid w:val="0095525E"/>
    <w:rsid w:val="00960398"/>
    <w:rsid w:val="0096150C"/>
    <w:rsid w:val="00966D35"/>
    <w:rsid w:val="00975572"/>
    <w:rsid w:val="009824D2"/>
    <w:rsid w:val="009907D1"/>
    <w:rsid w:val="00994646"/>
    <w:rsid w:val="009A0CEF"/>
    <w:rsid w:val="009A6678"/>
    <w:rsid w:val="009D7C6D"/>
    <w:rsid w:val="009E5966"/>
    <w:rsid w:val="009E75D1"/>
    <w:rsid w:val="009F16BA"/>
    <w:rsid w:val="009F3A75"/>
    <w:rsid w:val="00A16FEB"/>
    <w:rsid w:val="00A17C4A"/>
    <w:rsid w:val="00A21A81"/>
    <w:rsid w:val="00A23E02"/>
    <w:rsid w:val="00A45EA8"/>
    <w:rsid w:val="00A561AD"/>
    <w:rsid w:val="00A57801"/>
    <w:rsid w:val="00A63D7B"/>
    <w:rsid w:val="00A659B5"/>
    <w:rsid w:val="00A733E7"/>
    <w:rsid w:val="00A84E02"/>
    <w:rsid w:val="00A85ACA"/>
    <w:rsid w:val="00A92987"/>
    <w:rsid w:val="00A93413"/>
    <w:rsid w:val="00A95CF5"/>
    <w:rsid w:val="00A979BB"/>
    <w:rsid w:val="00A97A3E"/>
    <w:rsid w:val="00AA6948"/>
    <w:rsid w:val="00AB337B"/>
    <w:rsid w:val="00AB65A1"/>
    <w:rsid w:val="00AB7FE8"/>
    <w:rsid w:val="00AD03FF"/>
    <w:rsid w:val="00AD356A"/>
    <w:rsid w:val="00AE1772"/>
    <w:rsid w:val="00AF398D"/>
    <w:rsid w:val="00AF69DC"/>
    <w:rsid w:val="00B014D5"/>
    <w:rsid w:val="00B066FC"/>
    <w:rsid w:val="00B0776D"/>
    <w:rsid w:val="00B12E6A"/>
    <w:rsid w:val="00B251EE"/>
    <w:rsid w:val="00B2656E"/>
    <w:rsid w:val="00B27D4D"/>
    <w:rsid w:val="00B3168A"/>
    <w:rsid w:val="00B465FA"/>
    <w:rsid w:val="00B74C58"/>
    <w:rsid w:val="00B823EB"/>
    <w:rsid w:val="00B845CE"/>
    <w:rsid w:val="00B852A8"/>
    <w:rsid w:val="00B91B59"/>
    <w:rsid w:val="00B929ED"/>
    <w:rsid w:val="00B9739C"/>
    <w:rsid w:val="00BA430C"/>
    <w:rsid w:val="00BB15C5"/>
    <w:rsid w:val="00BB5788"/>
    <w:rsid w:val="00BE0ED2"/>
    <w:rsid w:val="00BE3414"/>
    <w:rsid w:val="00BE383B"/>
    <w:rsid w:val="00C06254"/>
    <w:rsid w:val="00C1346D"/>
    <w:rsid w:val="00C208AC"/>
    <w:rsid w:val="00C24CF9"/>
    <w:rsid w:val="00C32DB9"/>
    <w:rsid w:val="00C54BD2"/>
    <w:rsid w:val="00C60A08"/>
    <w:rsid w:val="00C67440"/>
    <w:rsid w:val="00C71EEE"/>
    <w:rsid w:val="00C83CC4"/>
    <w:rsid w:val="00CB1AA2"/>
    <w:rsid w:val="00CB2C88"/>
    <w:rsid w:val="00CB59D9"/>
    <w:rsid w:val="00CC2B40"/>
    <w:rsid w:val="00CC692F"/>
    <w:rsid w:val="00CE0F5A"/>
    <w:rsid w:val="00CF5665"/>
    <w:rsid w:val="00CF5988"/>
    <w:rsid w:val="00CF5E30"/>
    <w:rsid w:val="00CF6337"/>
    <w:rsid w:val="00CF67A8"/>
    <w:rsid w:val="00D03F31"/>
    <w:rsid w:val="00D12B55"/>
    <w:rsid w:val="00D13A3F"/>
    <w:rsid w:val="00D13BC3"/>
    <w:rsid w:val="00D341D8"/>
    <w:rsid w:val="00D37D9E"/>
    <w:rsid w:val="00D40BAF"/>
    <w:rsid w:val="00D474E7"/>
    <w:rsid w:val="00D51DC8"/>
    <w:rsid w:val="00D55CAC"/>
    <w:rsid w:val="00D5705D"/>
    <w:rsid w:val="00D57097"/>
    <w:rsid w:val="00D57C82"/>
    <w:rsid w:val="00D63C02"/>
    <w:rsid w:val="00D747D4"/>
    <w:rsid w:val="00D80F91"/>
    <w:rsid w:val="00D923EC"/>
    <w:rsid w:val="00D95794"/>
    <w:rsid w:val="00DA4246"/>
    <w:rsid w:val="00DA4451"/>
    <w:rsid w:val="00DA5EB8"/>
    <w:rsid w:val="00DC6C59"/>
    <w:rsid w:val="00DE3DB3"/>
    <w:rsid w:val="00DE5952"/>
    <w:rsid w:val="00DE755F"/>
    <w:rsid w:val="00DF5652"/>
    <w:rsid w:val="00E04FDD"/>
    <w:rsid w:val="00E12341"/>
    <w:rsid w:val="00E2773B"/>
    <w:rsid w:val="00E417E1"/>
    <w:rsid w:val="00E437A0"/>
    <w:rsid w:val="00E47964"/>
    <w:rsid w:val="00E57712"/>
    <w:rsid w:val="00E61894"/>
    <w:rsid w:val="00E648EC"/>
    <w:rsid w:val="00E64FFA"/>
    <w:rsid w:val="00E75D93"/>
    <w:rsid w:val="00E76A3C"/>
    <w:rsid w:val="00E77CDE"/>
    <w:rsid w:val="00E851F8"/>
    <w:rsid w:val="00E926A2"/>
    <w:rsid w:val="00E934FB"/>
    <w:rsid w:val="00E9472E"/>
    <w:rsid w:val="00EA1EA3"/>
    <w:rsid w:val="00EA39B8"/>
    <w:rsid w:val="00EA43E5"/>
    <w:rsid w:val="00EA5810"/>
    <w:rsid w:val="00EB5B09"/>
    <w:rsid w:val="00EC20B8"/>
    <w:rsid w:val="00EC55EE"/>
    <w:rsid w:val="00ED62EA"/>
    <w:rsid w:val="00ED6825"/>
    <w:rsid w:val="00ED7861"/>
    <w:rsid w:val="00EE4B6A"/>
    <w:rsid w:val="00EF2BF6"/>
    <w:rsid w:val="00F00297"/>
    <w:rsid w:val="00F12FBB"/>
    <w:rsid w:val="00F24CDB"/>
    <w:rsid w:val="00F452FA"/>
    <w:rsid w:val="00F468AE"/>
    <w:rsid w:val="00F5203D"/>
    <w:rsid w:val="00F638C6"/>
    <w:rsid w:val="00F72F25"/>
    <w:rsid w:val="00F81A2C"/>
    <w:rsid w:val="00F9171B"/>
    <w:rsid w:val="00F92960"/>
    <w:rsid w:val="00FC48F7"/>
    <w:rsid w:val="00FD6471"/>
    <w:rsid w:val="00FE0016"/>
    <w:rsid w:val="00FF1F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index heading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3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Normal Table" w:semiHidden="0" w:unhideWhenUsed="0"/>
    <w:lsdException w:name="Table Web 3" w:semiHidden="0" w:unhideWhenUsed="0"/>
    <w:lsdException w:name="Table Grid" w:semiHidden="0" w:uiPriority="0" w:unhideWhenUsed="0"/>
    <w:lsdException w:name="Table Theme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F6782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1"/>
    <w:next w:val="a1"/>
    <w:link w:val="1Char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1"/>
    <w:next w:val="a1"/>
    <w:link w:val="2Char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1"/>
    <w:next w:val="a1"/>
    <w:link w:val="3Char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1"/>
    <w:next w:val="a1"/>
    <w:link w:val="4Char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1"/>
    <w:next w:val="a1"/>
    <w:link w:val="5Char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1"/>
    <w:next w:val="a1"/>
    <w:link w:val="6Char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Char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0F6782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0F6782"/>
    <w:rPr>
      <w:sz w:val="18"/>
      <w:szCs w:val="18"/>
    </w:rPr>
  </w:style>
  <w:style w:type="character" w:customStyle="1" w:styleId="1Char">
    <w:name w:val="标题 1 Char"/>
    <w:aliases w:val="编号标题 1 Char,章节 Char,H1 Char,H11 Char,H12 Char,H111 Char,H13 Char,H112 Char,章标题 Char,Heading 0 Char,Title1 Char,h1 Char,标书1 Char,L1 Char,boc Char,Level 1 Topic Heading Char,1st level Char,Section Head Char,l1 Char,I1 Char,Chapter title Char"/>
    <w:basedOn w:val="a2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aliases w:val="编号标题2 Char,第一层条 Char,H2 Char,2nd level Char,h2 Char,2 Char,Header 2 Char,HD2 Char,Title2 Char,H21 Char,Heading 2 Hidden Char,Heading 2 CCBS Char,heading 2 Char,Level 2 Topic Heading Char,第一章 标题 2 Char,ISO1 Char,L2 Char,Titre3 Char,prop2 Char"/>
    <w:basedOn w:val="a2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Char">
    <w:name w:val="标题 3 Char"/>
    <w:aliases w:val="编号标题 3 Char,第二层条 Char,H3 Char,Heading 3 - old Char,h3 Char,3rd level Char,Level 3 Head Char,ISO2 Char,L3 Char,heading 3 Char,l3 Char,CT Char,sect1.2.3 Char,sect1.2.31 Char,sect1.2.32 Char,sect1.2.311 Char,sect1.2.33 Char,sect1.2.312 Char"/>
    <w:basedOn w:val="a2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Char">
    <w:name w:val="标题 4 Char"/>
    <w:aliases w:val="编号标题 4 Char,第三层条 Char,h4 Char,heading 4 Char,H4 Char,bullet Char,bl Char,bb Char,sect 1.2.3.4 Char,Ref Heading 1 Char,rh1 Char,sect 1.2.3.41 Char,Ref Heading 11 Char,rh11 Char,sect 1.2.3.42 Char,Ref Heading 12 Char,rh12 Char,rh111 Char"/>
    <w:basedOn w:val="a2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Char">
    <w:name w:val="标题 5 Char"/>
    <w:aliases w:val="H5 Char"/>
    <w:basedOn w:val="a2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Char">
    <w:name w:val="标题 6 Char"/>
    <w:aliases w:val="H6 Char"/>
    <w:basedOn w:val="a2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Char">
    <w:name w:val="标题 7 Char"/>
    <w:basedOn w:val="a2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Char">
    <w:name w:val="标题 8 Char"/>
    <w:basedOn w:val="a2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Char">
    <w:name w:val="标题 9 Char"/>
    <w:basedOn w:val="a2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1"/>
    <w:link w:val="HTMLChar"/>
    <w:rsid w:val="000F6782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2"/>
    <w:link w:val="HTML"/>
    <w:rsid w:val="000F6782"/>
    <w:rPr>
      <w:rFonts w:ascii="Courier New" w:hAnsi="Courier New" w:cs="Courier New"/>
      <w:kern w:val="0"/>
      <w:sz w:val="20"/>
      <w:szCs w:val="20"/>
    </w:rPr>
  </w:style>
  <w:style w:type="paragraph" w:styleId="33">
    <w:name w:val="List 3"/>
    <w:basedOn w:val="a1"/>
    <w:rsid w:val="000F6782"/>
    <w:pPr>
      <w:ind w:leftChars="400" w:left="100" w:hangingChars="200" w:hanging="200"/>
    </w:pPr>
  </w:style>
  <w:style w:type="paragraph" w:styleId="11">
    <w:name w:val="index 1"/>
    <w:basedOn w:val="a1"/>
    <w:next w:val="a1"/>
    <w:autoRedefine/>
    <w:semiHidden/>
    <w:unhideWhenUsed/>
    <w:rsid w:val="000F6782"/>
  </w:style>
  <w:style w:type="paragraph" w:styleId="a7">
    <w:name w:val="index heading"/>
    <w:basedOn w:val="a1"/>
    <w:next w:val="a1"/>
    <w:semiHidden/>
    <w:rsid w:val="000F6782"/>
  </w:style>
  <w:style w:type="character" w:styleId="a8">
    <w:name w:val="page number"/>
    <w:basedOn w:val="a2"/>
    <w:rsid w:val="000F6782"/>
  </w:style>
  <w:style w:type="paragraph" w:customStyle="1" w:styleId="qualitytd2">
    <w:name w:val="qualitytd标题2"/>
    <w:basedOn w:val="21"/>
    <w:next w:val="a1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12">
    <w:name w:val="toc 1"/>
    <w:basedOn w:val="a1"/>
    <w:next w:val="a1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22">
    <w:name w:val="toc 2"/>
    <w:basedOn w:val="a1"/>
    <w:next w:val="a1"/>
    <w:autoRedefine/>
    <w:uiPriority w:val="39"/>
    <w:rsid w:val="000F6782"/>
    <w:pPr>
      <w:ind w:leftChars="200" w:left="420"/>
    </w:pPr>
  </w:style>
  <w:style w:type="character" w:styleId="a9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1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a">
    <w:name w:val="Normal Indent"/>
    <w:basedOn w:val="a1"/>
    <w:rsid w:val="000F6782"/>
    <w:pPr>
      <w:ind w:firstLine="420"/>
    </w:pPr>
    <w:rPr>
      <w:szCs w:val="20"/>
    </w:rPr>
  </w:style>
  <w:style w:type="paragraph" w:styleId="ab">
    <w:name w:val="Document Map"/>
    <w:basedOn w:val="a1"/>
    <w:link w:val="Char1"/>
    <w:uiPriority w:val="99"/>
    <w:semiHidden/>
    <w:rsid w:val="000F6782"/>
    <w:pPr>
      <w:shd w:val="clear" w:color="auto" w:fill="000080"/>
    </w:pPr>
  </w:style>
  <w:style w:type="character" w:customStyle="1" w:styleId="Char1">
    <w:name w:val="文档结构图 Char"/>
    <w:basedOn w:val="a2"/>
    <w:link w:val="ab"/>
    <w:uiPriority w:val="99"/>
    <w:semiHidden/>
    <w:rsid w:val="000F6782"/>
    <w:rPr>
      <w:kern w:val="0"/>
      <w:sz w:val="22"/>
      <w:shd w:val="clear" w:color="auto" w:fill="000080"/>
    </w:rPr>
  </w:style>
  <w:style w:type="paragraph" w:styleId="ac">
    <w:name w:val="Body Text Indent"/>
    <w:basedOn w:val="a1"/>
    <w:link w:val="Char2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Char2">
    <w:name w:val="正文文本缩进 Char"/>
    <w:basedOn w:val="a2"/>
    <w:link w:val="ac"/>
    <w:rsid w:val="000F6782"/>
    <w:rPr>
      <w:kern w:val="0"/>
    </w:rPr>
  </w:style>
  <w:style w:type="paragraph" w:customStyle="1" w:styleId="TableText">
    <w:name w:val="Table Text"/>
    <w:basedOn w:val="a1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1"/>
    <w:link w:val="2Char0"/>
    <w:rsid w:val="000F6782"/>
    <w:pPr>
      <w:ind w:left="425" w:firstLine="425"/>
    </w:pPr>
    <w:rPr>
      <w:sz w:val="21"/>
    </w:rPr>
  </w:style>
  <w:style w:type="character" w:customStyle="1" w:styleId="2Char0">
    <w:name w:val="正文文本缩进 2 Char"/>
    <w:basedOn w:val="a2"/>
    <w:link w:val="23"/>
    <w:rsid w:val="000F6782"/>
    <w:rPr>
      <w:kern w:val="0"/>
    </w:rPr>
  </w:style>
  <w:style w:type="paragraph" w:styleId="34">
    <w:name w:val="Body Text Indent 3"/>
    <w:basedOn w:val="a1"/>
    <w:link w:val="3Char0"/>
    <w:rsid w:val="000F6782"/>
    <w:pPr>
      <w:ind w:leftChars="177" w:left="425" w:firstLineChars="200" w:firstLine="420"/>
    </w:pPr>
    <w:rPr>
      <w:sz w:val="21"/>
    </w:rPr>
  </w:style>
  <w:style w:type="character" w:customStyle="1" w:styleId="3Char0">
    <w:name w:val="正文文本缩进 3 Char"/>
    <w:basedOn w:val="a2"/>
    <w:link w:val="34"/>
    <w:rsid w:val="000F6782"/>
    <w:rPr>
      <w:kern w:val="0"/>
    </w:rPr>
  </w:style>
  <w:style w:type="paragraph" w:styleId="35">
    <w:name w:val="toc 3"/>
    <w:basedOn w:val="a1"/>
    <w:next w:val="a1"/>
    <w:autoRedefine/>
    <w:uiPriority w:val="39"/>
    <w:rsid w:val="000F6782"/>
    <w:pPr>
      <w:ind w:leftChars="400" w:left="840"/>
    </w:pPr>
  </w:style>
  <w:style w:type="paragraph" w:styleId="70">
    <w:name w:val="toc 7"/>
    <w:basedOn w:val="a1"/>
    <w:next w:val="a1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d">
    <w:name w:val="Title"/>
    <w:basedOn w:val="a1"/>
    <w:next w:val="a1"/>
    <w:link w:val="Char3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3">
    <w:name w:val="标题 Char"/>
    <w:basedOn w:val="a2"/>
    <w:link w:val="ad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e">
    <w:name w:val="Body Text"/>
    <w:aliases w:val="图表中文字,b,normal"/>
    <w:basedOn w:val="a1"/>
    <w:link w:val="Char4"/>
    <w:rsid w:val="000F6782"/>
    <w:rPr>
      <w:rFonts w:ascii="Arial Narrow" w:hAnsi="Arial Narrow"/>
      <w:color w:val="080808"/>
      <w:szCs w:val="28"/>
    </w:rPr>
  </w:style>
  <w:style w:type="character" w:customStyle="1" w:styleId="Char4">
    <w:name w:val="正文文本 Char"/>
    <w:aliases w:val="图表中文字 Char,b Char,normal Char"/>
    <w:basedOn w:val="a2"/>
    <w:link w:val="ae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1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1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1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1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">
    <w:name w:val="List Bullet"/>
    <w:basedOn w:val="a1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1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1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1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1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0">
    <w:name w:val="正文格式"/>
    <w:basedOn w:val="a1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1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2">
    <w:name w:val="标题4－连尉平"/>
    <w:basedOn w:val="a1"/>
    <w:rsid w:val="000F6782"/>
    <w:rPr>
      <w:sz w:val="21"/>
      <w:szCs w:val="20"/>
    </w:rPr>
  </w:style>
  <w:style w:type="paragraph" w:customStyle="1" w:styleId="1">
    <w:name w:val="项目列表符号1"/>
    <w:basedOn w:val="a1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1">
    <w:name w:val="图表标题"/>
    <w:basedOn w:val="a1"/>
    <w:next w:val="a1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2">
    <w:name w:val="图中文字"/>
    <w:basedOn w:val="a1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3">
    <w:name w:val="无缩进"/>
    <w:basedOn w:val="a1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1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4">
    <w:name w:val="Balloon Text"/>
    <w:basedOn w:val="a1"/>
    <w:link w:val="Char5"/>
    <w:uiPriority w:val="99"/>
    <w:semiHidden/>
    <w:rsid w:val="000F6782"/>
    <w:rPr>
      <w:sz w:val="18"/>
      <w:szCs w:val="18"/>
    </w:rPr>
  </w:style>
  <w:style w:type="character" w:customStyle="1" w:styleId="Char5">
    <w:name w:val="批注框文本 Char"/>
    <w:basedOn w:val="a2"/>
    <w:link w:val="af4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1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6">
    <w:name w:val="Body Text 3"/>
    <w:basedOn w:val="a1"/>
    <w:link w:val="3Char1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Char1">
    <w:name w:val="正文文本 3 Char"/>
    <w:basedOn w:val="a2"/>
    <w:link w:val="36"/>
    <w:rsid w:val="000F6782"/>
    <w:rPr>
      <w:color w:val="000000"/>
      <w:kern w:val="0"/>
      <w:szCs w:val="20"/>
    </w:rPr>
  </w:style>
  <w:style w:type="paragraph" w:styleId="43">
    <w:name w:val="toc 4"/>
    <w:basedOn w:val="a1"/>
    <w:next w:val="a1"/>
    <w:autoRedefine/>
    <w:uiPriority w:val="39"/>
    <w:rsid w:val="000F6782"/>
    <w:pPr>
      <w:ind w:leftChars="600" w:left="1260"/>
    </w:pPr>
    <w:rPr>
      <w:sz w:val="21"/>
    </w:rPr>
  </w:style>
  <w:style w:type="paragraph" w:styleId="52">
    <w:name w:val="toc 5"/>
    <w:basedOn w:val="a1"/>
    <w:next w:val="a1"/>
    <w:autoRedefine/>
    <w:uiPriority w:val="39"/>
    <w:rsid w:val="000F6782"/>
    <w:pPr>
      <w:ind w:leftChars="800" w:left="1680"/>
    </w:pPr>
    <w:rPr>
      <w:sz w:val="21"/>
    </w:rPr>
  </w:style>
  <w:style w:type="paragraph" w:styleId="60">
    <w:name w:val="toc 6"/>
    <w:basedOn w:val="a1"/>
    <w:next w:val="a1"/>
    <w:autoRedefine/>
    <w:uiPriority w:val="39"/>
    <w:rsid w:val="000F6782"/>
    <w:pPr>
      <w:ind w:leftChars="1000" w:left="2100"/>
    </w:pPr>
    <w:rPr>
      <w:sz w:val="21"/>
    </w:rPr>
  </w:style>
  <w:style w:type="paragraph" w:styleId="80">
    <w:name w:val="toc 8"/>
    <w:basedOn w:val="a1"/>
    <w:next w:val="a1"/>
    <w:autoRedefine/>
    <w:uiPriority w:val="39"/>
    <w:rsid w:val="000F6782"/>
    <w:pPr>
      <w:ind w:leftChars="1400" w:left="2940"/>
    </w:pPr>
    <w:rPr>
      <w:sz w:val="21"/>
    </w:rPr>
  </w:style>
  <w:style w:type="paragraph" w:styleId="90">
    <w:name w:val="toc 9"/>
    <w:basedOn w:val="a1"/>
    <w:next w:val="a1"/>
    <w:autoRedefine/>
    <w:uiPriority w:val="39"/>
    <w:rsid w:val="000F6782"/>
    <w:pPr>
      <w:ind w:leftChars="1600" w:left="3360"/>
    </w:pPr>
    <w:rPr>
      <w:sz w:val="21"/>
    </w:rPr>
  </w:style>
  <w:style w:type="paragraph" w:styleId="af5">
    <w:name w:val="List Paragraph"/>
    <w:basedOn w:val="a1"/>
    <w:uiPriority w:val="34"/>
    <w:qFormat/>
    <w:rsid w:val="000F6782"/>
    <w:pPr>
      <w:ind w:left="720"/>
      <w:contextualSpacing/>
    </w:pPr>
  </w:style>
  <w:style w:type="table" w:styleId="af6">
    <w:name w:val="Table Grid"/>
    <w:basedOn w:val="a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0">
    <w:name w:val="无格式表格 31"/>
    <w:basedOn w:val="a3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1"/>
    <w:uiPriority w:val="39"/>
    <w:semiHidden/>
    <w:unhideWhenUsed/>
    <w:qFormat/>
    <w:rsid w:val="000F6782"/>
    <w:pPr>
      <w:outlineLvl w:val="9"/>
    </w:pPr>
  </w:style>
  <w:style w:type="paragraph" w:styleId="af7">
    <w:name w:val="caption"/>
    <w:basedOn w:val="a1"/>
    <w:next w:val="a1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8">
    <w:name w:val="Subtitle"/>
    <w:basedOn w:val="a1"/>
    <w:next w:val="a1"/>
    <w:link w:val="Char6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6">
    <w:name w:val="副标题 Char"/>
    <w:basedOn w:val="a2"/>
    <w:link w:val="af8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9">
    <w:name w:val="Strong"/>
    <w:basedOn w:val="a2"/>
    <w:uiPriority w:val="22"/>
    <w:qFormat/>
    <w:rsid w:val="000F6782"/>
    <w:rPr>
      <w:b/>
      <w:bCs/>
    </w:rPr>
  </w:style>
  <w:style w:type="character" w:styleId="afa">
    <w:name w:val="Emphasis"/>
    <w:basedOn w:val="a2"/>
    <w:uiPriority w:val="20"/>
    <w:qFormat/>
    <w:rsid w:val="000F6782"/>
    <w:rPr>
      <w:i/>
      <w:iCs/>
    </w:rPr>
  </w:style>
  <w:style w:type="paragraph" w:styleId="afb">
    <w:name w:val="No Spacing"/>
    <w:uiPriority w:val="1"/>
    <w:qFormat/>
    <w:rsid w:val="000F6782"/>
    <w:rPr>
      <w:kern w:val="0"/>
      <w:sz w:val="22"/>
    </w:rPr>
  </w:style>
  <w:style w:type="paragraph" w:styleId="afc">
    <w:name w:val="Quote"/>
    <w:basedOn w:val="a1"/>
    <w:next w:val="a1"/>
    <w:link w:val="Char7"/>
    <w:uiPriority w:val="29"/>
    <w:qFormat/>
    <w:rsid w:val="000F6782"/>
    <w:rPr>
      <w:i/>
      <w:iCs/>
      <w:color w:val="000000" w:themeColor="text1"/>
    </w:rPr>
  </w:style>
  <w:style w:type="character" w:customStyle="1" w:styleId="Char7">
    <w:name w:val="引用 Char"/>
    <w:basedOn w:val="a2"/>
    <w:link w:val="afc"/>
    <w:uiPriority w:val="29"/>
    <w:rsid w:val="000F6782"/>
    <w:rPr>
      <w:i/>
      <w:iCs/>
      <w:color w:val="000000" w:themeColor="text1"/>
      <w:kern w:val="0"/>
      <w:sz w:val="22"/>
    </w:rPr>
  </w:style>
  <w:style w:type="paragraph" w:styleId="afd">
    <w:name w:val="Intense Quote"/>
    <w:basedOn w:val="a1"/>
    <w:next w:val="a1"/>
    <w:link w:val="Char8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8">
    <w:name w:val="明显引用 Char"/>
    <w:basedOn w:val="a2"/>
    <w:link w:val="afd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e">
    <w:name w:val="Subtle Emphasis"/>
    <w:basedOn w:val="a2"/>
    <w:uiPriority w:val="19"/>
    <w:qFormat/>
    <w:rsid w:val="000F6782"/>
    <w:rPr>
      <w:i/>
      <w:iCs/>
      <w:color w:val="808080" w:themeColor="text1" w:themeTint="7F"/>
    </w:rPr>
  </w:style>
  <w:style w:type="character" w:styleId="aff">
    <w:name w:val="Intense Emphasis"/>
    <w:basedOn w:val="a2"/>
    <w:uiPriority w:val="21"/>
    <w:qFormat/>
    <w:rsid w:val="000F6782"/>
    <w:rPr>
      <w:b/>
      <w:bCs/>
      <w:i/>
      <w:iCs/>
      <w:color w:val="4F81BD" w:themeColor="accent1"/>
    </w:rPr>
  </w:style>
  <w:style w:type="character" w:styleId="aff0">
    <w:name w:val="Subtle Reference"/>
    <w:basedOn w:val="a2"/>
    <w:uiPriority w:val="31"/>
    <w:qFormat/>
    <w:rsid w:val="000F6782"/>
    <w:rPr>
      <w:smallCaps/>
      <w:color w:val="C0504D" w:themeColor="accent2"/>
      <w:u w:val="single"/>
    </w:rPr>
  </w:style>
  <w:style w:type="character" w:styleId="aff1">
    <w:name w:val="Intense Reference"/>
    <w:basedOn w:val="a2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2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4"/>
    <w:uiPriority w:val="99"/>
    <w:semiHidden/>
    <w:unhideWhenUsed/>
    <w:rsid w:val="000F6782"/>
  </w:style>
  <w:style w:type="table" w:customStyle="1" w:styleId="15">
    <w:name w:val="网格型1"/>
    <w:basedOn w:val="a3"/>
    <w:next w:val="af6"/>
    <w:uiPriority w:val="59"/>
    <w:rsid w:val="000F6782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网格型2"/>
    <w:basedOn w:val="a3"/>
    <w:next w:val="af6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网格型21"/>
    <w:basedOn w:val="a3"/>
    <w:next w:val="af6"/>
    <w:uiPriority w:val="59"/>
    <w:rsid w:val="000F6782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">
    <w:name w:val="网格型3"/>
    <w:basedOn w:val="a3"/>
    <w:next w:val="af6"/>
    <w:uiPriority w:val="59"/>
    <w:rsid w:val="000F6782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4">
    <w:name w:val="网格型4"/>
    <w:basedOn w:val="a3"/>
    <w:next w:val="af6"/>
    <w:uiPriority w:val="59"/>
    <w:rsid w:val="008E40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3">
    <w:name w:val="小节标题"/>
    <w:basedOn w:val="32"/>
    <w:link w:val="Char9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9">
    <w:name w:val="小节标题 Char"/>
    <w:basedOn w:val="2Char"/>
    <w:link w:val="aff3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0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1"/>
    <w:link w:val="1Char0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rsid w:val="009508B5"/>
    <w:pPr>
      <w:numPr>
        <w:numId w:val="32"/>
      </w:numPr>
      <w:spacing w:after="0" w:line="360" w:lineRule="auto"/>
    </w:pPr>
    <w:rPr>
      <w:rFonts w:ascii="宋体" w:eastAsia="宋体" w:hAnsi="宋体" w:cs="宋体"/>
      <w:sz w:val="24"/>
      <w:szCs w:val="24"/>
    </w:rPr>
  </w:style>
  <w:style w:type="paragraph" w:styleId="aff4">
    <w:name w:val="Date"/>
    <w:basedOn w:val="a1"/>
    <w:next w:val="a1"/>
    <w:link w:val="Chara"/>
    <w:uiPriority w:val="99"/>
    <w:semiHidden/>
    <w:unhideWhenUsed/>
    <w:rsid w:val="00FD6471"/>
    <w:pPr>
      <w:ind w:leftChars="2500" w:left="100"/>
    </w:pPr>
  </w:style>
  <w:style w:type="character" w:customStyle="1" w:styleId="Chara">
    <w:name w:val="日期 Char"/>
    <w:basedOn w:val="a2"/>
    <w:link w:val="aff4"/>
    <w:uiPriority w:val="99"/>
    <w:semiHidden/>
    <w:rsid w:val="00FD6471"/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hyperlink" Target="https://baike.baidu.com/item/RDBMS/1048260" TargetMode="External"/><Relationship Id="rId37" Type="http://schemas.openxmlformats.org/officeDocument/2006/relationships/header" Target="header5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111111.vsdx"/><Relationship Id="rId31" Type="http://schemas.openxmlformats.org/officeDocument/2006/relationships/hyperlink" Target="https://baike.baidu.com/item/%E5%85%B3%E7%B3%BB%E5%9E%8B%E6%95%B0%E6%8D%AE%E5%BA%93%E7%AE%A1%E7%90%86%E7%B3%BB%E7%BB%9F/696511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hyperlink" Target="https://baike.baidu.com/item/Oracle" TargetMode="External"/><Relationship Id="rId35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18E55D-8848-429B-86CE-74DDBFA39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7435</TotalTime>
  <Pages>20</Pages>
  <Words>892</Words>
  <Characters>5085</Characters>
  <Application>Microsoft Office Word</Application>
  <DocSecurity>0</DocSecurity>
  <Lines>42</Lines>
  <Paragraphs>11</Paragraphs>
  <ScaleCrop>false</ScaleCrop>
  <Company>Microsoft</Company>
  <LinksUpToDate>false</LinksUpToDate>
  <CharactersWithSpaces>59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admin</cp:lastModifiedBy>
  <cp:revision>139</cp:revision>
  <dcterms:created xsi:type="dcterms:W3CDTF">2015-11-09T04:57:00Z</dcterms:created>
  <dcterms:modified xsi:type="dcterms:W3CDTF">2021-06-23T13:35:00Z</dcterms:modified>
</cp:coreProperties>
</file>